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77777777" w:rsidR="00787D06" w:rsidRPr="003101BC" w:rsidRDefault="00245AB3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GL</w:t>
      </w:r>
      <w:r w:rsidR="00377FFA" w:rsidRPr="003101BC"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001</w:t>
      </w:r>
    </w:p>
    <w:p w14:paraId="08D17AA4" w14:textId="77777777" w:rsidR="00245AB3" w:rsidRPr="003101BC" w:rsidRDefault="00C90651" w:rsidP="00E850C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  <w:color w:val="000000" w:themeColor="text1"/>
        </w:rPr>
      </w:pPr>
      <w:r w:rsidRPr="003101BC">
        <w:rPr>
          <w:rStyle w:val="HighlightedVariable"/>
          <w:rFonts w:ascii="Tahoma" w:hAnsi="Tahoma"/>
          <w:smallCaps w:val="0"/>
          <w:color w:val="000000" w:themeColor="text1"/>
        </w:rPr>
        <w:t>Interface DFT (</w:t>
      </w:r>
      <w:r w:rsidR="00245AB3" w:rsidRPr="003101BC">
        <w:rPr>
          <w:rStyle w:val="HighlightedVariable"/>
          <w:rFonts w:ascii="Tahoma" w:hAnsi="Tahoma"/>
          <w:smallCaps w:val="0"/>
          <w:color w:val="000000" w:themeColor="text1"/>
        </w:rPr>
        <w:t>MX) to Journal Entry (ERP)</w:t>
      </w:r>
    </w:p>
    <w:p w14:paraId="675A9F0C" w14:textId="77777777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proofErr w:type="gramStart"/>
      <w:r w:rsidRPr="003101BC">
        <w:rPr>
          <w:rFonts w:cs="Tahoma"/>
          <w:color w:val="000000" w:themeColor="text1"/>
        </w:rPr>
        <w:t>by</w:t>
      </w:r>
      <w:proofErr w:type="gramEnd"/>
      <w:r w:rsidRPr="003101BC">
        <w:rPr>
          <w:rFonts w:cs="Tahoma"/>
          <w:color w:val="000000" w:themeColor="text1"/>
        </w:rPr>
        <w:t xml:space="preserve">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proofErr w:type="spellStart"/>
      <w:proofErr w:type="gramStart"/>
      <w:r w:rsidRPr="003101BC">
        <w:rPr>
          <w:rStyle w:val="HighlightedVariable"/>
          <w:rFonts w:ascii="Tahoma" w:hAnsi="Tahoma" w:cs="Tahoma"/>
          <w:color w:val="000000" w:themeColor="text1"/>
        </w:rPr>
        <w:t>iCE</w:t>
      </w:r>
      <w:proofErr w:type="spellEnd"/>
      <w:proofErr w:type="gramEnd"/>
      <w:r w:rsidRPr="003101BC">
        <w:rPr>
          <w:rStyle w:val="HighlightedVariable"/>
          <w:rFonts w:ascii="Tahoma" w:hAnsi="Tahoma" w:cs="Tahoma"/>
          <w:color w:val="000000" w:themeColor="text1"/>
        </w:rPr>
        <w:t xml:space="preserve">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77777777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ED274A" w:rsidRPr="003101BC">
        <w:rPr>
          <w:rFonts w:cs="Tahoma"/>
          <w:color w:val="000000" w:themeColor="text1"/>
        </w:rPr>
        <w:fldChar w:fldCharType="begin"/>
      </w:r>
      <w:r w:rsidR="00ED274A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ED274A" w:rsidRPr="003101BC">
        <w:rPr>
          <w:rFonts w:cs="Tahoma"/>
          <w:color w:val="000000" w:themeColor="text1"/>
        </w:rPr>
        <w:fldChar w:fldCharType="separate"/>
      </w:r>
      <w:r w:rsidR="006C3C3D">
        <w:rPr>
          <w:rFonts w:cs="Tahoma"/>
          <w:noProof/>
          <w:color w:val="000000" w:themeColor="text1"/>
        </w:rPr>
        <w:t>September 29, 2017</w:t>
      </w:r>
      <w:r w:rsidR="00ED274A" w:rsidRPr="003101BC">
        <w:rPr>
          <w:rFonts w:cs="Tahoma"/>
          <w:color w:val="000000" w:themeColor="text1"/>
        </w:rPr>
        <w:fldChar w:fldCharType="end"/>
      </w:r>
    </w:p>
    <w:p w14:paraId="5DCDA4F2" w14:textId="77777777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F65DB3" w:rsidRPr="003101BC">
        <w:rPr>
          <w:rFonts w:cs="Tahoma"/>
          <w:color w:val="000000" w:themeColor="text1"/>
        </w:rPr>
        <w:fldChar w:fldCharType="begin"/>
      </w:r>
      <w:r w:rsidR="00F65DB3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F65DB3" w:rsidRPr="003101BC">
        <w:rPr>
          <w:rFonts w:cs="Tahoma"/>
          <w:color w:val="000000" w:themeColor="text1"/>
        </w:rPr>
        <w:fldChar w:fldCharType="separate"/>
      </w:r>
      <w:r w:rsidR="006C3C3D">
        <w:rPr>
          <w:rFonts w:cs="Tahoma"/>
          <w:noProof/>
          <w:color w:val="000000" w:themeColor="text1"/>
        </w:rPr>
        <w:t>September 29, 2017</w:t>
      </w:r>
      <w:r w:rsidR="00F65DB3" w:rsidRPr="003101BC">
        <w:rPr>
          <w:rFonts w:cs="Tahoma"/>
          <w:color w:val="000000" w:themeColor="text1"/>
        </w:rPr>
        <w:fldChar w:fldCharType="end"/>
      </w:r>
    </w:p>
    <w:p w14:paraId="353DCFE0" w14:textId="424D5694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8D5A82">
        <w:rPr>
          <w:rFonts w:cs="Tahoma"/>
          <w:color w:val="000000" w:themeColor="text1"/>
          <w:lang w:bidi="th-TH"/>
        </w:rPr>
        <w:t>06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2" w:name="_Toc32752067"/>
      <w:bookmarkStart w:id="3" w:name="_Toc124153098"/>
      <w:bookmarkStart w:id="4" w:name="_Toc494444062"/>
      <w:r w:rsidRPr="003101BC">
        <w:rPr>
          <w:color w:val="000000" w:themeColor="text1"/>
        </w:rPr>
        <w:lastRenderedPageBreak/>
        <w:t>Document Control</w:t>
      </w:r>
      <w:bookmarkEnd w:id="2"/>
      <w:bookmarkEnd w:id="3"/>
      <w:bookmarkEnd w:id="4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CD1342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6-Sep-1</w:t>
            </w:r>
            <w:r w:rsidR="00377FFA" w:rsidRPr="003101BC">
              <w:rPr>
                <w:color w:val="000000" w:themeColor="text1"/>
              </w:rPr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3101BC" w:rsidRDefault="008E0756" w:rsidP="00CD1342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ittiy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Pansripong</w:t>
            </w:r>
            <w:proofErr w:type="spellEnd"/>
          </w:p>
        </w:tc>
        <w:tc>
          <w:tcPr>
            <w:tcW w:w="992" w:type="dxa"/>
            <w:tcBorders>
              <w:top w:val="nil"/>
            </w:tcBorders>
          </w:tcPr>
          <w:p w14:paraId="6F3698D5" w14:textId="77777777" w:rsidR="00CD1342" w:rsidRPr="003101BC" w:rsidRDefault="00377FFA" w:rsidP="00CD134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2F52ED" w:rsidRPr="003101BC" w14:paraId="299204B1" w14:textId="77777777">
        <w:trPr>
          <w:cantSplit/>
        </w:trPr>
        <w:tc>
          <w:tcPr>
            <w:tcW w:w="1300" w:type="dxa"/>
          </w:tcPr>
          <w:p w14:paraId="2DF72CE3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7-Sep-17</w:t>
            </w:r>
          </w:p>
        </w:tc>
        <w:tc>
          <w:tcPr>
            <w:tcW w:w="2398" w:type="dxa"/>
          </w:tcPr>
          <w:p w14:paraId="7E81CAB7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ittiy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Pansripong</w:t>
            </w:r>
            <w:proofErr w:type="spellEnd"/>
          </w:p>
        </w:tc>
        <w:tc>
          <w:tcPr>
            <w:tcW w:w="992" w:type="dxa"/>
          </w:tcPr>
          <w:p w14:paraId="544ACEE8" w14:textId="77777777" w:rsidR="002F52ED" w:rsidRPr="003101BC" w:rsidRDefault="002F52ED" w:rsidP="002F52ED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2</w:t>
            </w:r>
          </w:p>
        </w:tc>
        <w:tc>
          <w:tcPr>
            <w:tcW w:w="3276" w:type="dxa"/>
          </w:tcPr>
          <w:p w14:paraId="54F08102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Update Document</w:t>
            </w:r>
          </w:p>
        </w:tc>
      </w:tr>
      <w:tr w:rsidR="002F52ED" w:rsidRPr="003101BC" w14:paraId="0FB3A9D8" w14:textId="77777777">
        <w:trPr>
          <w:cantSplit/>
        </w:trPr>
        <w:tc>
          <w:tcPr>
            <w:tcW w:w="1300" w:type="dxa"/>
          </w:tcPr>
          <w:p w14:paraId="61CAC168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7-Sep-17</w:t>
            </w:r>
          </w:p>
        </w:tc>
        <w:tc>
          <w:tcPr>
            <w:tcW w:w="2398" w:type="dxa"/>
          </w:tcPr>
          <w:p w14:paraId="3A6A9B15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26CC487A" w14:textId="77777777" w:rsidR="002F52ED" w:rsidRPr="003101BC" w:rsidRDefault="002F52ED" w:rsidP="002F52ED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3</w:t>
            </w:r>
          </w:p>
        </w:tc>
        <w:tc>
          <w:tcPr>
            <w:tcW w:w="3276" w:type="dxa"/>
          </w:tcPr>
          <w:p w14:paraId="06052D9E" w14:textId="77777777" w:rsidR="002F52ED" w:rsidRPr="003101BC" w:rsidRDefault="002F52ED" w:rsidP="002F52ED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view Document</w:t>
            </w:r>
          </w:p>
        </w:tc>
      </w:tr>
      <w:tr w:rsidR="00171BB6" w:rsidRPr="003101BC" w14:paraId="053B4F12" w14:textId="77777777">
        <w:trPr>
          <w:cantSplit/>
        </w:trPr>
        <w:tc>
          <w:tcPr>
            <w:tcW w:w="1300" w:type="dxa"/>
          </w:tcPr>
          <w:p w14:paraId="711C88C1" w14:textId="60E77B5D" w:rsidR="00171BB6" w:rsidRPr="003101BC" w:rsidRDefault="00171BB6" w:rsidP="00171BB6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8-Sep-17</w:t>
            </w:r>
          </w:p>
        </w:tc>
        <w:tc>
          <w:tcPr>
            <w:tcW w:w="2398" w:type="dxa"/>
          </w:tcPr>
          <w:p w14:paraId="6EB75523" w14:textId="0B2858C6" w:rsidR="00171BB6" w:rsidRPr="003101BC" w:rsidRDefault="00171BB6" w:rsidP="00171BB6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ittiy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Pansripong</w:t>
            </w:r>
            <w:proofErr w:type="spellEnd"/>
          </w:p>
        </w:tc>
        <w:tc>
          <w:tcPr>
            <w:tcW w:w="992" w:type="dxa"/>
          </w:tcPr>
          <w:p w14:paraId="0A4A17D4" w14:textId="32607477" w:rsidR="00171BB6" w:rsidRPr="003101BC" w:rsidRDefault="00171BB6" w:rsidP="00171BB6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4</w:t>
            </w:r>
          </w:p>
        </w:tc>
        <w:tc>
          <w:tcPr>
            <w:tcW w:w="3276" w:type="dxa"/>
          </w:tcPr>
          <w:p w14:paraId="5780DA15" w14:textId="79CC8518" w:rsidR="00171BB6" w:rsidRPr="003101BC" w:rsidRDefault="00171BB6" w:rsidP="00171BB6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Update Document</w:t>
            </w:r>
          </w:p>
        </w:tc>
      </w:tr>
      <w:tr w:rsidR="003101BC" w:rsidRPr="003101BC" w14:paraId="4851E4B6" w14:textId="77777777">
        <w:trPr>
          <w:cantSplit/>
        </w:trPr>
        <w:tc>
          <w:tcPr>
            <w:tcW w:w="1300" w:type="dxa"/>
          </w:tcPr>
          <w:p w14:paraId="2EFF8867" w14:textId="3014C873" w:rsidR="003101BC" w:rsidRPr="003101BC" w:rsidRDefault="003101BC" w:rsidP="003101BC">
            <w:pPr>
              <w:pStyle w:val="TableText"/>
              <w:rPr>
                <w:color w:val="000000" w:themeColor="text1"/>
                <w:cs/>
              </w:rPr>
            </w:pPr>
            <w:r w:rsidRPr="003101BC">
              <w:rPr>
                <w:color w:val="000000" w:themeColor="text1"/>
              </w:rPr>
              <w:t>29-Sep-17</w:t>
            </w:r>
          </w:p>
        </w:tc>
        <w:tc>
          <w:tcPr>
            <w:tcW w:w="2398" w:type="dxa"/>
          </w:tcPr>
          <w:p w14:paraId="1C20AC64" w14:textId="23E3D5F5" w:rsidR="003101BC" w:rsidRPr="003101BC" w:rsidRDefault="003101BC" w:rsidP="003101BC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2C822B0E" w14:textId="39E1A253" w:rsidR="003101BC" w:rsidRPr="003101BC" w:rsidRDefault="003101BC" w:rsidP="003101BC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5</w:t>
            </w:r>
          </w:p>
        </w:tc>
        <w:tc>
          <w:tcPr>
            <w:tcW w:w="3276" w:type="dxa"/>
          </w:tcPr>
          <w:p w14:paraId="18BA90CE" w14:textId="28618D52" w:rsidR="003101BC" w:rsidRPr="003101BC" w:rsidRDefault="003101BC" w:rsidP="003101BC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view Document</w:t>
            </w:r>
          </w:p>
        </w:tc>
      </w:tr>
      <w:tr w:rsidR="002419D2" w:rsidRPr="003101BC" w14:paraId="74DAB3B9" w14:textId="77777777">
        <w:trPr>
          <w:cantSplit/>
        </w:trPr>
        <w:tc>
          <w:tcPr>
            <w:tcW w:w="1300" w:type="dxa"/>
          </w:tcPr>
          <w:p w14:paraId="7CC21A74" w14:textId="1490BC54" w:rsidR="002419D2" w:rsidRPr="003101BC" w:rsidRDefault="002419D2" w:rsidP="002419D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29</w:t>
            </w:r>
            <w:r w:rsidRPr="003101BC">
              <w:rPr>
                <w:color w:val="000000" w:themeColor="text1"/>
              </w:rPr>
              <w:t>-Sep-17</w:t>
            </w:r>
          </w:p>
        </w:tc>
        <w:tc>
          <w:tcPr>
            <w:tcW w:w="2398" w:type="dxa"/>
          </w:tcPr>
          <w:p w14:paraId="3D7DD77E" w14:textId="1539327B" w:rsidR="002419D2" w:rsidRPr="003101BC" w:rsidRDefault="002419D2" w:rsidP="002419D2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ittiy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Pansripong</w:t>
            </w:r>
            <w:proofErr w:type="spellEnd"/>
          </w:p>
        </w:tc>
        <w:tc>
          <w:tcPr>
            <w:tcW w:w="992" w:type="dxa"/>
          </w:tcPr>
          <w:p w14:paraId="1FC0C049" w14:textId="7CCCB338" w:rsidR="002419D2" w:rsidRPr="003101BC" w:rsidRDefault="002419D2" w:rsidP="002419D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6</w:t>
            </w:r>
          </w:p>
        </w:tc>
        <w:tc>
          <w:tcPr>
            <w:tcW w:w="3276" w:type="dxa"/>
          </w:tcPr>
          <w:p w14:paraId="409D7D3F" w14:textId="4523FF5F" w:rsidR="002419D2" w:rsidRPr="003101BC" w:rsidRDefault="002419D2" w:rsidP="002419D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Update Document</w:t>
            </w:r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77777777" w:rsidR="00F5702F" w:rsidRPr="003101BC" w:rsidRDefault="008E0756" w:rsidP="00B96D08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Rutmanee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Wongsuri</w:t>
            </w:r>
            <w:proofErr w:type="spellEnd"/>
          </w:p>
        </w:tc>
        <w:tc>
          <w:tcPr>
            <w:tcW w:w="3708" w:type="dxa"/>
            <w:tcBorders>
              <w:top w:val="nil"/>
            </w:tcBorders>
          </w:tcPr>
          <w:p w14:paraId="3F356B30" w14:textId="77777777" w:rsidR="00F5702F" w:rsidRPr="003101BC" w:rsidRDefault="00946408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GL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Sorasak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Thawonnokorn</w:t>
            </w:r>
            <w:proofErr w:type="spellEnd"/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Khanitt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Leelawai</w:t>
            </w:r>
            <w:proofErr w:type="spellEnd"/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rpor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Chimcham</w:t>
            </w:r>
            <w:proofErr w:type="spellEnd"/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iCE</w:t>
            </w:r>
            <w:proofErr w:type="spellEnd"/>
            <w:r w:rsidRPr="003101BC">
              <w:rPr>
                <w:color w:val="000000" w:themeColor="text1"/>
              </w:rPr>
              <w:t xml:space="preserve">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 xml:space="preserve">Memo </w:t>
      </w:r>
      <w:proofErr w:type="gramStart"/>
      <w:r w:rsidRPr="003101BC">
        <w:rPr>
          <w:rFonts w:cs="Tahoma"/>
          <w:b/>
          <w:bCs/>
          <w:color w:val="000000" w:themeColor="text1"/>
        </w:rPr>
        <w:t>To</w:t>
      </w:r>
      <w:proofErr w:type="gramEnd"/>
      <w:r w:rsidRPr="003101BC">
        <w:rPr>
          <w:rFonts w:cs="Tahoma"/>
          <w:b/>
          <w:bCs/>
          <w:color w:val="000000" w:themeColor="text1"/>
        </w:rPr>
        <w:t xml:space="preserve">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lastRenderedPageBreak/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3C45F8EA" w14:textId="77777777" w:rsidR="003101BC" w:rsidRPr="003101BC" w:rsidRDefault="00E65088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4444062" w:history="1">
        <w:r w:rsidR="003101BC" w:rsidRPr="003101BC">
          <w:rPr>
            <w:rStyle w:val="Hyperlink"/>
            <w:noProof/>
            <w:color w:val="000000" w:themeColor="text1"/>
          </w:rPr>
          <w:t>Document Control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2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ii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636AF762" w14:textId="77777777" w:rsidR="003101BC" w:rsidRPr="003101BC" w:rsidRDefault="006C3C3D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3" w:history="1">
        <w:r w:rsidR="003101BC" w:rsidRPr="003101BC">
          <w:rPr>
            <w:rStyle w:val="Hyperlink"/>
            <w:noProof/>
            <w:color w:val="000000" w:themeColor="text1"/>
          </w:rPr>
          <w:t>1. PREFACE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3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19A1444B" w14:textId="77777777" w:rsidR="003101BC" w:rsidRPr="003101BC" w:rsidRDefault="006C3C3D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4" w:history="1">
        <w:r w:rsidR="003101BC" w:rsidRPr="003101BC">
          <w:rPr>
            <w:rStyle w:val="Hyperlink"/>
            <w:noProof/>
            <w:color w:val="000000" w:themeColor="text1"/>
          </w:rPr>
          <w:t>1.1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Overview and Objective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4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5AC5B4FB" w14:textId="77777777" w:rsidR="003101BC" w:rsidRPr="003101BC" w:rsidRDefault="006C3C3D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5" w:history="1">
        <w:r w:rsidR="003101BC" w:rsidRPr="003101BC">
          <w:rPr>
            <w:rStyle w:val="Hyperlink"/>
            <w:noProof/>
            <w:color w:val="000000" w:themeColor="text1"/>
          </w:rPr>
          <w:t>1.2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Function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5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6DBCE2D0" w14:textId="77777777" w:rsidR="003101BC" w:rsidRPr="003101BC" w:rsidRDefault="006C3C3D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6" w:history="1">
        <w:r w:rsidR="003101BC" w:rsidRPr="003101BC">
          <w:rPr>
            <w:rStyle w:val="Hyperlink"/>
            <w:noProof/>
            <w:color w:val="000000" w:themeColor="text1"/>
          </w:rPr>
          <w:t>1.3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Interface Model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6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2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02563968" w14:textId="77777777" w:rsidR="003101BC" w:rsidRPr="003101BC" w:rsidRDefault="006C3C3D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7" w:history="1">
        <w:r w:rsidR="003101BC" w:rsidRPr="003101BC">
          <w:rPr>
            <w:rStyle w:val="Hyperlink"/>
            <w:noProof/>
            <w:color w:val="000000" w:themeColor="text1"/>
          </w:rPr>
          <w:t>1.4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Pre-Requisite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7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2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40E4F75D" w14:textId="77777777" w:rsidR="003101BC" w:rsidRPr="003101BC" w:rsidRDefault="006C3C3D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8" w:history="1">
        <w:r w:rsidR="003101BC" w:rsidRPr="003101BC">
          <w:rPr>
            <w:rStyle w:val="Hyperlink"/>
            <w:noProof/>
            <w:color w:val="000000" w:themeColor="text1"/>
          </w:rPr>
          <w:t>1.5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Business Rule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8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2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2AF2878D" w14:textId="77777777" w:rsidR="003101BC" w:rsidRPr="003101BC" w:rsidRDefault="006C3C3D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69" w:history="1">
        <w:r w:rsidR="003101BC" w:rsidRPr="003101BC">
          <w:rPr>
            <w:rStyle w:val="Hyperlink"/>
            <w:noProof/>
            <w:color w:val="000000" w:themeColor="text1"/>
          </w:rPr>
          <w:t>1.6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Exceptional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69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3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3546F1C2" w14:textId="77777777" w:rsidR="003101BC" w:rsidRPr="003101BC" w:rsidRDefault="006C3C3D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0" w:history="1">
        <w:r w:rsidR="003101BC" w:rsidRPr="003101BC">
          <w:rPr>
            <w:rStyle w:val="Hyperlink"/>
            <w:noProof/>
            <w:color w:val="000000" w:themeColor="text1"/>
          </w:rPr>
          <w:t>2. PROGRAM DESCRIPTION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0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4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7DB56887" w14:textId="77777777" w:rsidR="003101BC" w:rsidRPr="003101BC" w:rsidRDefault="006C3C3D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1" w:history="1">
        <w:r w:rsidR="003101BC" w:rsidRPr="003101BC">
          <w:rPr>
            <w:rStyle w:val="Hyperlink"/>
            <w:noProof/>
            <w:color w:val="000000" w:themeColor="text1"/>
          </w:rPr>
          <w:t>2.1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Parameter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1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4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33780711" w14:textId="77777777" w:rsidR="003101BC" w:rsidRPr="003101BC" w:rsidRDefault="006C3C3D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2" w:history="1">
        <w:r w:rsidR="003101BC" w:rsidRPr="003101BC">
          <w:rPr>
            <w:rStyle w:val="Hyperlink"/>
            <w:noProof/>
            <w:color w:val="000000" w:themeColor="text1"/>
          </w:rPr>
          <w:t>2.2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Program Step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2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5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1EB3F31D" w14:textId="77777777" w:rsidR="003101BC" w:rsidRPr="003101BC" w:rsidRDefault="006C3C3D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3" w:history="1">
        <w:r w:rsidR="003101BC" w:rsidRPr="003101BC">
          <w:rPr>
            <w:rStyle w:val="Hyperlink"/>
            <w:noProof/>
            <w:color w:val="000000" w:themeColor="text1"/>
          </w:rPr>
          <w:t>2.3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Format Interface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3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5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78827480" w14:textId="77777777" w:rsidR="003101BC" w:rsidRPr="003101BC" w:rsidRDefault="006C3C3D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4" w:history="1">
        <w:r w:rsidR="003101BC" w:rsidRPr="003101BC">
          <w:rPr>
            <w:rStyle w:val="Hyperlink"/>
            <w:noProof/>
            <w:color w:val="000000" w:themeColor="text1"/>
          </w:rPr>
          <w:t>2.4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Data Source and Destination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4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6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3FBC51F4" w14:textId="77777777" w:rsidR="003101BC" w:rsidRPr="003101BC" w:rsidRDefault="006C3C3D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5" w:history="1">
        <w:r w:rsidR="003101BC" w:rsidRPr="003101BC">
          <w:rPr>
            <w:rStyle w:val="Hyperlink"/>
            <w:noProof/>
            <w:color w:val="000000" w:themeColor="text1"/>
          </w:rPr>
          <w:t>2.5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Error Handlings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5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0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36A0D66E" w14:textId="77777777" w:rsidR="003101BC" w:rsidRPr="003101BC" w:rsidRDefault="006C3C3D">
      <w:pPr>
        <w:pStyle w:val="TOC3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6" w:history="1">
        <w:r w:rsidR="003101BC" w:rsidRPr="003101BC">
          <w:rPr>
            <w:rStyle w:val="Hyperlink"/>
            <w:noProof/>
            <w:color w:val="000000" w:themeColor="text1"/>
          </w:rPr>
          <w:t>2.6</w:t>
        </w:r>
        <w:r w:rsidR="003101BC" w:rsidRPr="003101BC">
          <w:rPr>
            <w:rFonts w:asciiTheme="minorHAnsi" w:eastAsiaTheme="minorEastAsia" w:hAnsiTheme="minorHAnsi" w:cstheme="minorBidi"/>
            <w:noProof/>
            <w:color w:val="000000" w:themeColor="text1"/>
            <w:sz w:val="22"/>
            <w:szCs w:val="28"/>
            <w:lang w:eastAsia="en-US" w:bidi="th-TH"/>
          </w:rPr>
          <w:tab/>
        </w:r>
        <w:r w:rsidR="003101BC" w:rsidRPr="003101BC">
          <w:rPr>
            <w:rStyle w:val="Hyperlink"/>
            <w:noProof/>
            <w:color w:val="000000" w:themeColor="text1"/>
          </w:rPr>
          <w:t>Log Layout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6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1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534F1D2A" w14:textId="77777777" w:rsidR="003101BC" w:rsidRPr="003101BC" w:rsidRDefault="006C3C3D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7" w:history="1">
        <w:r w:rsidR="003101BC" w:rsidRPr="003101BC">
          <w:rPr>
            <w:rStyle w:val="Hyperlink"/>
            <w:noProof/>
            <w:color w:val="000000" w:themeColor="text1"/>
          </w:rPr>
          <w:t>3. TESTING SCENARIO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7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2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1D1EC0FB" w14:textId="77777777" w:rsidR="003101BC" w:rsidRPr="003101BC" w:rsidRDefault="006C3C3D">
      <w:pPr>
        <w:pStyle w:val="TOC2"/>
        <w:rPr>
          <w:rFonts w:asciiTheme="minorHAnsi" w:eastAsiaTheme="minorEastAsia" w:hAnsiTheme="minorHAnsi" w:cstheme="minorBidi"/>
          <w:noProof/>
          <w:color w:val="000000" w:themeColor="text1"/>
          <w:sz w:val="22"/>
          <w:szCs w:val="28"/>
          <w:lang w:eastAsia="en-US" w:bidi="th-TH"/>
        </w:rPr>
      </w:pPr>
      <w:hyperlink w:anchor="_Toc494444078" w:history="1">
        <w:r w:rsidR="003101BC" w:rsidRPr="003101BC">
          <w:rPr>
            <w:rStyle w:val="Hyperlink"/>
            <w:noProof/>
            <w:color w:val="000000" w:themeColor="text1"/>
          </w:rPr>
          <w:t>4. SPECIFICATION SIGN OFF</w:t>
        </w:r>
        <w:r w:rsidR="003101BC" w:rsidRPr="003101BC">
          <w:rPr>
            <w:noProof/>
            <w:webHidden/>
            <w:color w:val="000000" w:themeColor="text1"/>
          </w:rPr>
          <w:tab/>
        </w:r>
        <w:r w:rsidR="003101BC" w:rsidRPr="003101BC">
          <w:rPr>
            <w:noProof/>
            <w:webHidden/>
            <w:color w:val="000000" w:themeColor="text1"/>
          </w:rPr>
          <w:fldChar w:fldCharType="begin"/>
        </w:r>
        <w:r w:rsidR="003101BC" w:rsidRPr="003101BC">
          <w:rPr>
            <w:noProof/>
            <w:webHidden/>
            <w:color w:val="000000" w:themeColor="text1"/>
          </w:rPr>
          <w:instrText xml:space="preserve"> PAGEREF _Toc494444078 \h </w:instrText>
        </w:r>
        <w:r w:rsidR="003101BC" w:rsidRPr="003101BC">
          <w:rPr>
            <w:noProof/>
            <w:webHidden/>
            <w:color w:val="000000" w:themeColor="text1"/>
          </w:rPr>
        </w:r>
        <w:r w:rsidR="003101BC" w:rsidRPr="003101BC">
          <w:rPr>
            <w:noProof/>
            <w:webHidden/>
            <w:color w:val="000000" w:themeColor="text1"/>
          </w:rPr>
          <w:fldChar w:fldCharType="separate"/>
        </w:r>
        <w:r w:rsidR="003101BC" w:rsidRPr="003101BC">
          <w:rPr>
            <w:noProof/>
            <w:webHidden/>
            <w:color w:val="000000" w:themeColor="text1"/>
          </w:rPr>
          <w:t>13</w:t>
        </w:r>
        <w:r w:rsidR="003101BC" w:rsidRPr="003101BC">
          <w:rPr>
            <w:noProof/>
            <w:webHidden/>
            <w:color w:val="000000" w:themeColor="text1"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5" w:name="_Toc494444063"/>
      <w:bookmarkStart w:id="6" w:name="_Toc451571001"/>
      <w:r w:rsidRPr="003101BC">
        <w:rPr>
          <w:color w:val="000000" w:themeColor="text1"/>
        </w:rPr>
        <w:lastRenderedPageBreak/>
        <w:t>1. PREFACE</w:t>
      </w:r>
      <w:bookmarkEnd w:id="5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7" w:name="_Toc494444064"/>
      <w:r w:rsidRPr="003101BC">
        <w:rPr>
          <w:color w:val="000000" w:themeColor="text1"/>
        </w:rPr>
        <w:t>Overview and Objectives</w:t>
      </w:r>
      <w:bookmarkEnd w:id="7"/>
    </w:p>
    <w:p w14:paraId="5899D36D" w14:textId="77777777" w:rsidR="002240A3" w:rsidRPr="003101BC" w:rsidRDefault="007E5F3A" w:rsidP="00960951">
      <w:pPr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>นี้จัดทำขึ้นเพื่อ</w:t>
      </w:r>
      <w:r w:rsidRPr="003101BC">
        <w:rPr>
          <w:color w:val="000000" w:themeColor="text1"/>
          <w:lang w:bidi="th-TH"/>
        </w:rPr>
        <w:t xml:space="preserve"> Interface </w:t>
      </w:r>
      <w:r w:rsidR="00273C84" w:rsidRPr="003101BC">
        <w:rPr>
          <w:color w:val="000000" w:themeColor="text1"/>
          <w:lang w:bidi="th-TH"/>
        </w:rPr>
        <w:t>In</w:t>
      </w:r>
      <w:r w:rsidR="00A81B1A" w:rsidRPr="003101BC">
        <w:rPr>
          <w:color w:val="000000" w:themeColor="text1"/>
          <w:lang w:bidi="th-TH"/>
        </w:rPr>
        <w:t xml:space="preserve">bound </w:t>
      </w:r>
      <w:r w:rsidR="002240A3" w:rsidRPr="003101BC">
        <w:rPr>
          <w:rFonts w:hint="cs"/>
          <w:color w:val="000000" w:themeColor="text1"/>
          <w:cs/>
          <w:lang w:bidi="th-TH"/>
        </w:rPr>
        <w:t>ข้อมูล</w:t>
      </w:r>
      <w:r w:rsidR="00C90651" w:rsidRPr="003101BC">
        <w:rPr>
          <w:rFonts w:hint="cs"/>
          <w:color w:val="000000" w:themeColor="text1"/>
          <w:cs/>
          <w:lang w:bidi="th-TH"/>
        </w:rPr>
        <w:t>ยอด</w:t>
      </w:r>
      <w:r w:rsidR="008C59F7" w:rsidRPr="003101BC">
        <w:rPr>
          <w:rFonts w:hint="cs"/>
          <w:color w:val="000000" w:themeColor="text1"/>
          <w:cs/>
          <w:lang w:bidi="th-TH"/>
        </w:rPr>
        <w:t>รายได้</w:t>
      </w:r>
      <w:r w:rsidR="008C59F7" w:rsidRPr="003101BC">
        <w:rPr>
          <w:color w:val="000000" w:themeColor="text1"/>
          <w:lang w:bidi="th-TH"/>
        </w:rPr>
        <w:t>/</w:t>
      </w:r>
      <w:r w:rsidR="008C59F7" w:rsidRPr="003101BC">
        <w:rPr>
          <w:rFonts w:hint="cs"/>
          <w:color w:val="000000" w:themeColor="text1"/>
          <w:cs/>
          <w:lang w:bidi="th-TH"/>
        </w:rPr>
        <w:t>ค่าใช้จ่าย</w:t>
      </w:r>
      <w:r w:rsidR="007D4E76" w:rsidRPr="003101BC">
        <w:rPr>
          <w:rFonts w:hint="cs"/>
          <w:color w:val="000000" w:themeColor="text1"/>
          <w:cs/>
          <w:lang w:bidi="th-TH"/>
        </w:rPr>
        <w:t xml:space="preserve"> </w:t>
      </w:r>
      <w:r w:rsidR="002240A3" w:rsidRPr="003101BC">
        <w:rPr>
          <w:rFonts w:hint="cs"/>
          <w:color w:val="000000" w:themeColor="text1"/>
          <w:cs/>
          <w:lang w:bidi="th-TH"/>
        </w:rPr>
        <w:t xml:space="preserve">จากระบบ </w:t>
      </w:r>
      <w:proofErr w:type="spellStart"/>
      <w:r w:rsidR="005B4A63" w:rsidRPr="003101BC">
        <w:rPr>
          <w:color w:val="000000" w:themeColor="text1"/>
          <w:lang w:bidi="th-TH"/>
        </w:rPr>
        <w:t>Macromatrix</w:t>
      </w:r>
      <w:proofErr w:type="spellEnd"/>
      <w:r w:rsidR="005B4A63" w:rsidRPr="003101BC">
        <w:rPr>
          <w:rFonts w:hint="cs"/>
          <w:color w:val="000000" w:themeColor="text1"/>
          <w:cs/>
          <w:lang w:bidi="th-TH"/>
        </w:rPr>
        <w:t xml:space="preserve"> </w:t>
      </w:r>
      <w:r w:rsidR="005B4A63" w:rsidRPr="003101BC">
        <w:rPr>
          <w:color w:val="000000" w:themeColor="text1"/>
          <w:lang w:bidi="th-TH"/>
        </w:rPr>
        <w:t xml:space="preserve">(MMX) </w:t>
      </w:r>
      <w:r w:rsidR="008C59F7" w:rsidRPr="003101BC">
        <w:rPr>
          <w:rFonts w:hint="cs"/>
          <w:color w:val="000000" w:themeColor="text1"/>
          <w:cs/>
          <w:lang w:bidi="th-TH"/>
        </w:rPr>
        <w:t xml:space="preserve">เข้าระบบงาน </w:t>
      </w:r>
      <w:r w:rsidR="008C59F7" w:rsidRPr="003101BC">
        <w:rPr>
          <w:color w:val="000000" w:themeColor="text1"/>
          <w:lang w:bidi="th-TH"/>
        </w:rPr>
        <w:t xml:space="preserve">GL </w:t>
      </w:r>
      <w:r w:rsidR="008278DC" w:rsidRPr="003101BC">
        <w:rPr>
          <w:color w:val="000000" w:themeColor="text1"/>
          <w:lang w:bidi="th-TH"/>
        </w:rPr>
        <w:t>(ERP)</w:t>
      </w:r>
    </w:p>
    <w:p w14:paraId="2050D22B" w14:textId="77777777" w:rsidR="007E5F3A" w:rsidRPr="003101BC" w:rsidRDefault="007E5F3A" w:rsidP="00960951">
      <w:pPr>
        <w:rPr>
          <w:color w:val="000000" w:themeColor="text1"/>
          <w:lang w:bidi="th-TH"/>
        </w:rPr>
      </w:pP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8" w:name="_Toc494444065"/>
      <w:r w:rsidRPr="003101BC">
        <w:rPr>
          <w:color w:val="000000" w:themeColor="text1"/>
        </w:rPr>
        <w:t>Functions</w:t>
      </w:r>
      <w:bookmarkEnd w:id="8"/>
    </w:p>
    <w:p w14:paraId="619B103A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Read File</w:t>
      </w:r>
    </w:p>
    <w:p w14:paraId="14CA7C1B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Validate data</w:t>
      </w:r>
    </w:p>
    <w:p w14:paraId="3707D507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unction Mapping Data </w:t>
      </w:r>
      <w:r w:rsidRPr="003101BC">
        <w:rPr>
          <w:rFonts w:hint="cs"/>
          <w:color w:val="000000" w:themeColor="text1"/>
          <w:cs/>
          <w:lang w:bidi="th-TH"/>
        </w:rPr>
        <w:t xml:space="preserve">เพื่อหาข้อมูล </w:t>
      </w:r>
      <w:r w:rsidRPr="003101BC">
        <w:rPr>
          <w:color w:val="000000" w:themeColor="text1"/>
          <w:lang w:bidi="th-TH"/>
        </w:rPr>
        <w:t>Account Segment</w:t>
      </w:r>
    </w:p>
    <w:p w14:paraId="42843061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unction </w:t>
      </w:r>
      <w:r w:rsidRPr="003101BC">
        <w:rPr>
          <w:rFonts w:hint="cs"/>
          <w:color w:val="000000" w:themeColor="text1"/>
          <w:cs/>
          <w:lang w:bidi="th-TH"/>
        </w:rPr>
        <w:t xml:space="preserve">คำนวณ </w:t>
      </w:r>
      <w:r w:rsidRPr="003101BC">
        <w:rPr>
          <w:color w:val="000000" w:themeColor="text1"/>
          <w:lang w:bidi="th-TH"/>
        </w:rPr>
        <w:t>Net Sale</w:t>
      </w:r>
    </w:p>
    <w:p w14:paraId="6440D3F9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unction Write File </w:t>
      </w:r>
      <w:r w:rsidRPr="003101BC">
        <w:rPr>
          <w:rFonts w:hint="cs"/>
          <w:color w:val="000000" w:themeColor="text1"/>
          <w:cs/>
          <w:lang w:bidi="th-TH"/>
        </w:rPr>
        <w:t xml:space="preserve">ตาม </w:t>
      </w:r>
      <w:r w:rsidRPr="003101BC">
        <w:rPr>
          <w:color w:val="000000" w:themeColor="text1"/>
          <w:lang w:bidi="th-TH"/>
        </w:rPr>
        <w:t xml:space="preserve">Format Standard </w:t>
      </w:r>
      <w:proofErr w:type="spellStart"/>
      <w:r w:rsidRPr="003101BC">
        <w:rPr>
          <w:color w:val="000000" w:themeColor="text1"/>
          <w:lang w:bidi="th-TH"/>
        </w:rPr>
        <w:t>Jornal</w:t>
      </w:r>
      <w:proofErr w:type="spellEnd"/>
      <w:r w:rsidRPr="003101BC">
        <w:rPr>
          <w:color w:val="000000" w:themeColor="text1"/>
          <w:lang w:bidi="th-TH"/>
        </w:rPr>
        <w:t xml:space="preserve"> Import</w:t>
      </w:r>
    </w:p>
    <w:p w14:paraId="2610F663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Move File To folder PROCESS ,ARCHIVE ,ERROR</w:t>
      </w:r>
    </w:p>
    <w:p w14:paraId="73C90243" w14:textId="77777777" w:rsidR="007D4E76" w:rsidRPr="003101BC" w:rsidRDefault="007D4E76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Import bulk data</w:t>
      </w:r>
    </w:p>
    <w:p w14:paraId="0168BD6E" w14:textId="77777777" w:rsidR="00783C9A" w:rsidRPr="003101BC" w:rsidRDefault="007D4E76" w:rsidP="007D4E76">
      <w:pPr>
        <w:numPr>
          <w:ilvl w:val="0"/>
          <w:numId w:val="8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Function Write Log and send Log</w:t>
      </w:r>
    </w:p>
    <w:p w14:paraId="2A37C675" w14:textId="77777777" w:rsidR="00151EAB" w:rsidRPr="003101BC" w:rsidRDefault="00151EAB" w:rsidP="00151EAB">
      <w:pPr>
        <w:ind w:left="2160"/>
        <w:rPr>
          <w:color w:val="000000" w:themeColor="text1"/>
          <w:lang w:bidi="th-TH"/>
        </w:rPr>
      </w:pP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9" w:name="_Toc494444066"/>
      <w:r w:rsidRPr="003101BC">
        <w:rPr>
          <w:color w:val="000000" w:themeColor="text1"/>
        </w:rPr>
        <w:t>Interface Model</w:t>
      </w:r>
      <w:bookmarkEnd w:id="9"/>
    </w:p>
    <w:p w14:paraId="732170A4" w14:textId="2B41657D" w:rsidR="007D6765" w:rsidRPr="003101BC" w:rsidRDefault="00D672D3" w:rsidP="00960951">
      <w:pPr>
        <w:rPr>
          <w:color w:val="000000" w:themeColor="text1"/>
        </w:rPr>
      </w:pPr>
      <w:r>
        <w:rPr>
          <w:cs/>
        </w:rPr>
        <w:object w:dxaOrig="19091" w:dyaOrig="10771" w14:anchorId="767F26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9pt;height:287.55pt" o:ole="">
            <v:imagedata r:id="rId16" o:title=""/>
          </v:shape>
          <o:OLEObject Type="Embed" ProgID="Visio.Drawing.15" ShapeID="_x0000_i1025" DrawAspect="Content" ObjectID="_1568206758" r:id="rId17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902"/>
        <w:gridCol w:w="8294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77777777" w:rsidR="008D002B" w:rsidRPr="003101BC" w:rsidRDefault="001E2B09" w:rsidP="00FD4EDF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Macromatrix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>(MMX)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77777777" w:rsidR="008D002B" w:rsidRPr="003101BC" w:rsidRDefault="000062B0" w:rsidP="000062B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77777777" w:rsidR="008D002B" w:rsidRPr="003101BC" w:rsidRDefault="002D65A3" w:rsidP="001E2B0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Table </w:t>
            </w:r>
            <w:r w:rsidR="00B25183" w:rsidRPr="003101BC">
              <w:rPr>
                <w:color w:val="000000" w:themeColor="text1"/>
                <w:lang w:bidi="th-TH"/>
              </w:rPr>
              <w:t>XCUST_MMX_DFT_TBL</w:t>
            </w:r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38325D7C" w14:textId="77777777" w:rsidR="008D002B" w:rsidRPr="003101BC" w:rsidRDefault="008B7FDA" w:rsidP="008B7FDA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1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รอบ หลังเที่ยงคืน</w:t>
            </w:r>
          </w:p>
        </w:tc>
      </w:tr>
    </w:tbl>
    <w:p w14:paraId="4F13C8CD" w14:textId="77777777" w:rsidR="00960951" w:rsidRPr="003101BC" w:rsidRDefault="00960951" w:rsidP="00960951">
      <w:pPr>
        <w:rPr>
          <w:color w:val="000000" w:themeColor="text1"/>
        </w:rPr>
      </w:pP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0" w:name="_Toc494444067"/>
      <w:r w:rsidRPr="003101BC">
        <w:rPr>
          <w:color w:val="000000" w:themeColor="text1"/>
        </w:rPr>
        <w:t>Pre-Requisites</w:t>
      </w:r>
      <w:bookmarkEnd w:id="10"/>
    </w:p>
    <w:p w14:paraId="6AB3B962" w14:textId="77777777" w:rsidR="00783C9A" w:rsidRPr="003101BC" w:rsidRDefault="009E16BC" w:rsidP="00783C9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Setup </w:t>
      </w:r>
      <w:r w:rsidR="00783C9A" w:rsidRPr="003101BC">
        <w:rPr>
          <w:color w:val="000000" w:themeColor="text1"/>
          <w:lang w:bidi="th-TH"/>
        </w:rPr>
        <w:t xml:space="preserve">Store </w:t>
      </w:r>
      <w:r w:rsidR="00655959" w:rsidRPr="003101BC">
        <w:rPr>
          <w:color w:val="000000" w:themeColor="text1"/>
          <w:lang w:bidi="th-TH"/>
        </w:rPr>
        <w:t>Code</w:t>
      </w:r>
      <w:r w:rsidR="00783C9A" w:rsidRPr="003101BC">
        <w:rPr>
          <w:color w:val="000000" w:themeColor="text1"/>
          <w:lang w:bidi="th-TH"/>
        </w:rPr>
        <w:t xml:space="preserve"> </w:t>
      </w:r>
      <w:r w:rsidR="00783C9A" w:rsidRPr="003101BC">
        <w:rPr>
          <w:rFonts w:hint="cs"/>
          <w:color w:val="000000" w:themeColor="text1"/>
          <w:cs/>
          <w:lang w:bidi="th-TH"/>
        </w:rPr>
        <w:t xml:space="preserve">ในระบบ </w:t>
      </w:r>
      <w:r w:rsidR="00783C9A" w:rsidRPr="003101BC">
        <w:rPr>
          <w:color w:val="000000" w:themeColor="text1"/>
          <w:lang w:bidi="th-TH"/>
        </w:rPr>
        <w:t>ERP</w:t>
      </w:r>
    </w:p>
    <w:p w14:paraId="0BDBE27C" w14:textId="77777777" w:rsidR="00783C9A" w:rsidRPr="003101BC" w:rsidRDefault="009E16BC" w:rsidP="00783C9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M</w:t>
      </w:r>
      <w:r w:rsidR="00783C9A" w:rsidRPr="003101BC">
        <w:rPr>
          <w:color w:val="000000" w:themeColor="text1"/>
          <w:lang w:bidi="th-TH"/>
        </w:rPr>
        <w:t xml:space="preserve">apping Financial Code </w:t>
      </w:r>
      <w:r w:rsidRPr="003101BC">
        <w:rPr>
          <w:rFonts w:hint="cs"/>
          <w:color w:val="000000" w:themeColor="text1"/>
          <w:cs/>
          <w:lang w:bidi="th-TH"/>
        </w:rPr>
        <w:t xml:space="preserve">กับ </w:t>
      </w:r>
      <w:r w:rsidRPr="003101BC">
        <w:rPr>
          <w:color w:val="000000" w:themeColor="text1"/>
          <w:lang w:bidi="th-TH"/>
        </w:rPr>
        <w:t>Account</w:t>
      </w:r>
    </w:p>
    <w:p w14:paraId="0D8C6885" w14:textId="77777777" w:rsidR="004B0BB1" w:rsidRPr="003101BC" w:rsidRDefault="004B0BB1" w:rsidP="00783C9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Setup Formular Financial Code</w:t>
      </w:r>
    </w:p>
    <w:p w14:paraId="5E927601" w14:textId="77777777" w:rsidR="00960951" w:rsidRPr="003101BC" w:rsidRDefault="00960951" w:rsidP="007E6892">
      <w:pPr>
        <w:pStyle w:val="ListParagraph"/>
        <w:ind w:left="2520"/>
        <w:rPr>
          <w:color w:val="000000" w:themeColor="text1"/>
          <w:lang w:bidi="th-TH"/>
        </w:rPr>
      </w:pP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  <w:r w:rsidR="000062B0" w:rsidRPr="003101BC">
        <w:rPr>
          <w:color w:val="000000" w:themeColor="text1"/>
        </w:rPr>
        <w:t>fa</w:t>
      </w:r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1" w:name="_Toc494444068"/>
      <w:r w:rsidRPr="003101BC">
        <w:rPr>
          <w:color w:val="000000" w:themeColor="text1"/>
        </w:rPr>
        <w:t>Business Rules</w:t>
      </w:r>
      <w:bookmarkEnd w:id="11"/>
    </w:p>
    <w:p w14:paraId="6197F59D" w14:textId="77777777" w:rsidR="00CF439C" w:rsidRPr="003101BC" w:rsidRDefault="007E6892" w:rsidP="007E6892">
      <w:pPr>
        <w:numPr>
          <w:ilvl w:val="2"/>
          <w:numId w:val="2"/>
        </w:numPr>
        <w:ind w:left="709" w:hanging="709"/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>Store Code</w:t>
      </w:r>
      <w:r w:rsidR="00890063" w:rsidRPr="003101BC">
        <w:rPr>
          <w:color w:val="000000" w:themeColor="text1"/>
          <w:lang w:bidi="th-TH"/>
        </w:rPr>
        <w:t xml:space="preserve"> 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ที่ทาง </w:t>
      </w:r>
      <w:r w:rsidRPr="003101BC">
        <w:rPr>
          <w:color w:val="000000" w:themeColor="text1"/>
          <w:lang w:bidi="th-TH"/>
        </w:rPr>
        <w:t>MMX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 ส่งมาต้องเป็น </w:t>
      </w:r>
      <w:r w:rsidRPr="003101BC">
        <w:rPr>
          <w:color w:val="000000" w:themeColor="text1"/>
          <w:lang w:bidi="th-TH"/>
        </w:rPr>
        <w:t>Store</w:t>
      </w:r>
      <w:r w:rsidRPr="003101BC">
        <w:rPr>
          <w:rFonts w:hint="cs"/>
          <w:color w:val="000000" w:themeColor="text1"/>
          <w:cs/>
          <w:lang w:bidi="th-TH"/>
        </w:rPr>
        <w:t xml:space="preserve"> ที่มีอยู่ในระบบ </w:t>
      </w:r>
      <w:r w:rsidRPr="003101BC">
        <w:rPr>
          <w:color w:val="000000" w:themeColor="text1"/>
          <w:lang w:bidi="th-TH"/>
        </w:rPr>
        <w:t xml:space="preserve">ERP </w:t>
      </w:r>
      <w:r w:rsidRPr="003101BC">
        <w:rPr>
          <w:rFonts w:hint="cs"/>
          <w:color w:val="000000" w:themeColor="text1"/>
          <w:cs/>
          <w:lang w:bidi="th-TH"/>
        </w:rPr>
        <w:t>แล้ว</w:t>
      </w:r>
    </w:p>
    <w:p w14:paraId="1DB67B94" w14:textId="77777777" w:rsidR="0086585B" w:rsidRPr="003101BC" w:rsidRDefault="007412E2" w:rsidP="00437D99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File Name 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ที่ทาง </w:t>
      </w:r>
      <w:r w:rsidR="00952930" w:rsidRPr="003101BC">
        <w:rPr>
          <w:color w:val="000000" w:themeColor="text1"/>
          <w:lang w:bidi="th-TH"/>
        </w:rPr>
        <w:t>MMX</w:t>
      </w:r>
      <w:r w:rsidRPr="003101BC">
        <w:rPr>
          <w:rFonts w:hint="cs"/>
          <w:color w:val="000000" w:themeColor="text1"/>
          <w:cs/>
          <w:lang w:bidi="th-TH"/>
        </w:rPr>
        <w:t xml:space="preserve"> </w:t>
      </w:r>
      <w:r w:rsidR="00952930" w:rsidRPr="003101BC">
        <w:rPr>
          <w:rFonts w:hint="cs"/>
          <w:color w:val="000000" w:themeColor="text1"/>
          <w:cs/>
          <w:lang w:bidi="th-TH"/>
        </w:rPr>
        <w:t>ส่ง</w:t>
      </w:r>
      <w:r w:rsidR="00890063" w:rsidRPr="003101BC">
        <w:rPr>
          <w:rFonts w:hint="cs"/>
          <w:color w:val="000000" w:themeColor="text1"/>
          <w:cs/>
          <w:lang w:bidi="th-TH"/>
        </w:rPr>
        <w:t>มา</w:t>
      </w:r>
      <w:r w:rsidRPr="003101BC">
        <w:rPr>
          <w:rFonts w:hint="cs"/>
          <w:color w:val="000000" w:themeColor="text1"/>
          <w:cs/>
          <w:lang w:bidi="th-TH"/>
        </w:rPr>
        <w:t xml:space="preserve">จะใช้ </w:t>
      </w:r>
      <w:r w:rsidRPr="003101BC">
        <w:rPr>
          <w:color w:val="000000" w:themeColor="text1"/>
          <w:lang w:bidi="th-TH"/>
        </w:rPr>
        <w:t xml:space="preserve">Format </w:t>
      </w:r>
      <w:r w:rsidR="00437D99" w:rsidRPr="003101BC">
        <w:rPr>
          <w:rFonts w:hint="cs"/>
          <w:color w:val="000000" w:themeColor="text1"/>
          <w:cs/>
          <w:lang w:bidi="th-TH"/>
        </w:rPr>
        <w:t>ดังต่อไปนี้ในการตั้งชื่อ</w:t>
      </w:r>
      <w:r w:rsidR="00437D99" w:rsidRPr="003101BC">
        <w:rPr>
          <w:color w:val="000000" w:themeColor="text1"/>
          <w:lang w:bidi="th-TH"/>
        </w:rPr>
        <w:t xml:space="preserve"> </w:t>
      </w:r>
      <w:r w:rsidR="00952930" w:rsidRPr="003101BC">
        <w:rPr>
          <w:color w:val="000000" w:themeColor="text1"/>
          <w:lang w:bidi="th-TH"/>
        </w:rPr>
        <w:t>Store</w:t>
      </w:r>
      <w:r w:rsidR="00437D99" w:rsidRPr="003101BC">
        <w:rPr>
          <w:color w:val="000000" w:themeColor="text1"/>
          <w:lang w:bidi="th-TH"/>
        </w:rPr>
        <w:t>_</w:t>
      </w:r>
      <w:r w:rsidR="00655959" w:rsidRPr="003101BC">
        <w:rPr>
          <w:color w:val="000000" w:themeColor="text1"/>
          <w:lang w:bidi="th-TH"/>
        </w:rPr>
        <w:t>Code</w:t>
      </w:r>
      <w:r w:rsidR="00952930" w:rsidRPr="003101BC">
        <w:rPr>
          <w:color w:val="000000" w:themeColor="text1"/>
        </w:rPr>
        <w:t>||</w:t>
      </w:r>
      <w:r w:rsidR="00952930" w:rsidRPr="003101BC">
        <w:rPr>
          <w:color w:val="000000" w:themeColor="text1"/>
          <w:lang w:bidi="th-TH"/>
        </w:rPr>
        <w:t xml:space="preserve"> “</w:t>
      </w:r>
      <w:r w:rsidR="00952930" w:rsidRPr="003101BC">
        <w:rPr>
          <w:color w:val="000000" w:themeColor="text1"/>
        </w:rPr>
        <w:t>df</w:t>
      </w:r>
      <w:r w:rsidR="00122FB2" w:rsidRPr="003101BC">
        <w:rPr>
          <w:color w:val="000000" w:themeColor="text1"/>
        </w:rPr>
        <w:t>t</w:t>
      </w:r>
      <w:r w:rsidR="00952930" w:rsidRPr="003101BC">
        <w:rPr>
          <w:color w:val="000000" w:themeColor="text1"/>
        </w:rPr>
        <w:t>”||.801</w:t>
      </w:r>
    </w:p>
    <w:p w14:paraId="7CAF93AF" w14:textId="77777777" w:rsidR="007412E2" w:rsidRPr="003101BC" w:rsidRDefault="0086585B" w:rsidP="0086585B">
      <w:pPr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 xml:space="preserve">1.5.4 </w:t>
      </w:r>
      <w:r w:rsidRPr="003101BC">
        <w:rPr>
          <w:color w:val="000000" w:themeColor="text1"/>
          <w:lang w:bidi="th-TH"/>
        </w:rPr>
        <w:tab/>
      </w:r>
      <w:r w:rsidR="007412E2" w:rsidRPr="003101BC">
        <w:rPr>
          <w:rFonts w:hint="cs"/>
          <w:color w:val="000000" w:themeColor="text1"/>
          <w:cs/>
          <w:lang w:bidi="th-TH"/>
        </w:rPr>
        <w:t>การ</w:t>
      </w:r>
      <w:r w:rsidR="00437D99" w:rsidRPr="003101BC">
        <w:rPr>
          <w:rFonts w:hint="cs"/>
          <w:color w:val="000000" w:themeColor="text1"/>
          <w:cs/>
          <w:lang w:bidi="th-TH"/>
        </w:rPr>
        <w:t xml:space="preserve">อ่าน </w:t>
      </w:r>
      <w:r w:rsidR="00437D99" w:rsidRPr="003101BC">
        <w:rPr>
          <w:color w:val="000000" w:themeColor="text1"/>
          <w:lang w:bidi="th-TH"/>
        </w:rPr>
        <w:t xml:space="preserve">File </w:t>
      </w:r>
      <w:r w:rsidR="00437D99" w:rsidRPr="003101BC">
        <w:rPr>
          <w:rFonts w:hint="cs"/>
          <w:color w:val="000000" w:themeColor="text1"/>
          <w:cs/>
          <w:lang w:bidi="th-TH"/>
        </w:rPr>
        <w:t>จะอ่าน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ทุก </w:t>
      </w:r>
      <w:r w:rsidR="00890063" w:rsidRPr="003101BC">
        <w:rPr>
          <w:color w:val="000000" w:themeColor="text1"/>
          <w:lang w:bidi="th-TH"/>
        </w:rPr>
        <w:t xml:space="preserve">File </w:t>
      </w:r>
      <w:r w:rsidR="00890063" w:rsidRPr="003101BC">
        <w:rPr>
          <w:rFonts w:hint="cs"/>
          <w:color w:val="000000" w:themeColor="text1"/>
          <w:cs/>
          <w:lang w:bidi="th-TH"/>
        </w:rPr>
        <w:t>ที่</w:t>
      </w:r>
      <w:r w:rsidR="00437D99" w:rsidRPr="003101BC">
        <w:rPr>
          <w:rFonts w:hint="cs"/>
          <w:color w:val="000000" w:themeColor="text1"/>
          <w:cs/>
          <w:lang w:bidi="th-TH"/>
        </w:rPr>
        <w:t xml:space="preserve"> </w:t>
      </w:r>
      <w:r w:rsidR="00437D99" w:rsidRPr="003101BC">
        <w:rPr>
          <w:color w:val="000000" w:themeColor="text1"/>
          <w:lang w:bidi="th-TH"/>
        </w:rPr>
        <w:t xml:space="preserve">MMX SFTP </w:t>
      </w:r>
      <w:r w:rsidR="00437D99" w:rsidRPr="003101BC">
        <w:rPr>
          <w:rFonts w:hint="cs"/>
          <w:color w:val="000000" w:themeColor="text1"/>
          <w:cs/>
          <w:lang w:bidi="th-TH"/>
        </w:rPr>
        <w:t>มา</w:t>
      </w:r>
      <w:r w:rsidR="00890063" w:rsidRPr="003101BC">
        <w:rPr>
          <w:rFonts w:hint="cs"/>
          <w:color w:val="000000" w:themeColor="text1"/>
          <w:cs/>
          <w:lang w:bidi="th-TH"/>
        </w:rPr>
        <w:t xml:space="preserve">วางอยู่ที </w:t>
      </w:r>
      <w:r w:rsidR="00890063" w:rsidRPr="003101BC">
        <w:rPr>
          <w:color w:val="000000" w:themeColor="text1"/>
          <w:lang w:bidi="th-TH"/>
        </w:rPr>
        <w:t>Folder</w:t>
      </w:r>
      <w:r w:rsidR="00A549C8" w:rsidRPr="003101BC">
        <w:rPr>
          <w:color w:val="000000" w:themeColor="text1"/>
          <w:lang w:bidi="th-TH"/>
        </w:rPr>
        <w:t xml:space="preserve"> </w:t>
      </w:r>
      <w:r w:rsidR="00A549C8" w:rsidRPr="003101BC">
        <w:rPr>
          <w:rFonts w:hint="cs"/>
          <w:color w:val="000000" w:themeColor="text1"/>
          <w:cs/>
          <w:lang w:bidi="th-TH"/>
        </w:rPr>
        <w:t xml:space="preserve">ตาม </w:t>
      </w:r>
      <w:r w:rsidR="00A549C8" w:rsidRPr="003101BC">
        <w:rPr>
          <w:color w:val="000000" w:themeColor="text1"/>
          <w:lang w:bidi="th-TH"/>
        </w:rPr>
        <w:t xml:space="preserve">Parameter </w:t>
      </w:r>
      <w:r w:rsidR="00A549C8" w:rsidRPr="003101BC">
        <w:rPr>
          <w:rFonts w:hint="cs"/>
          <w:color w:val="000000" w:themeColor="text1"/>
          <w:cs/>
          <w:lang w:bidi="th-TH"/>
        </w:rPr>
        <w:t>ที่กำหนด</w:t>
      </w:r>
    </w:p>
    <w:p w14:paraId="76C1A63E" w14:textId="77777777" w:rsidR="005D309F" w:rsidRPr="003101BC" w:rsidRDefault="001D659F" w:rsidP="00437D99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lastRenderedPageBreak/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จะอ่านค่าใน </w:t>
      </w:r>
      <w:r w:rsidRPr="003101BC">
        <w:rPr>
          <w:color w:val="000000" w:themeColor="text1"/>
          <w:lang w:bidi="th-TH"/>
        </w:rPr>
        <w:t xml:space="preserve">Text File </w:t>
      </w:r>
      <w:r w:rsidR="00437D99" w:rsidRPr="003101BC">
        <w:rPr>
          <w:rFonts w:hint="cs"/>
          <w:color w:val="000000" w:themeColor="text1"/>
          <w:cs/>
          <w:lang w:bidi="th-TH"/>
        </w:rPr>
        <w:t>และเอาข้อมูลไปพักไว้</w:t>
      </w:r>
      <w:r w:rsidRPr="003101BC">
        <w:rPr>
          <w:rFonts w:hint="cs"/>
          <w:color w:val="000000" w:themeColor="text1"/>
          <w:cs/>
          <w:lang w:bidi="th-TH"/>
        </w:rPr>
        <w:t xml:space="preserve">ที่ </w:t>
      </w:r>
      <w:r w:rsidRPr="003101BC">
        <w:rPr>
          <w:color w:val="000000" w:themeColor="text1"/>
          <w:lang w:bidi="th-TH"/>
        </w:rPr>
        <w:t xml:space="preserve">Table </w:t>
      </w:r>
      <w:r w:rsidR="007412E2" w:rsidRPr="003101BC">
        <w:rPr>
          <w:color w:val="000000" w:themeColor="text1"/>
          <w:lang w:bidi="th-TH"/>
        </w:rPr>
        <w:t xml:space="preserve"> </w:t>
      </w:r>
      <w:r w:rsidR="00B25183" w:rsidRPr="003101BC">
        <w:rPr>
          <w:color w:val="000000" w:themeColor="text1"/>
          <w:lang w:bidi="th-TH"/>
        </w:rPr>
        <w:t>XCUST_MMX_DFT_TBL</w:t>
      </w:r>
    </w:p>
    <w:p w14:paraId="7E139A85" w14:textId="77777777" w:rsidR="004C38E2" w:rsidRPr="003101BC" w:rsidRDefault="004C38E2" w:rsidP="00437D99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cs/>
          <w:lang w:bidi="th-TH"/>
        </w:rPr>
        <w:t xml:space="preserve">หาก </w:t>
      </w:r>
      <w:r w:rsidRPr="003101BC">
        <w:rPr>
          <w:color w:val="000000" w:themeColor="text1"/>
          <w:lang w:bidi="th-TH"/>
        </w:rPr>
        <w:t xml:space="preserve">Validate </w:t>
      </w:r>
      <w:r w:rsidRPr="003101BC">
        <w:rPr>
          <w:rFonts w:hint="cs"/>
          <w:color w:val="000000" w:themeColor="text1"/>
          <w:cs/>
          <w:lang w:bidi="th-TH"/>
        </w:rPr>
        <w:t xml:space="preserve">ข้อมูลผ่าน </w:t>
      </w:r>
      <w:r w:rsidRPr="003101BC">
        <w:rPr>
          <w:color w:val="000000" w:themeColor="text1"/>
          <w:lang w:bidi="th-TH"/>
        </w:rPr>
        <w:t xml:space="preserve">insert </w:t>
      </w:r>
      <w:r w:rsidRPr="003101BC">
        <w:rPr>
          <w:rFonts w:hint="cs"/>
          <w:color w:val="000000" w:themeColor="text1"/>
          <w:cs/>
          <w:lang w:bidi="th-TH"/>
        </w:rPr>
        <w:t xml:space="preserve">ข้อมูลลง </w:t>
      </w:r>
      <w:r w:rsidRPr="003101BC">
        <w:rPr>
          <w:color w:val="000000" w:themeColor="text1"/>
          <w:lang w:bidi="th-TH"/>
        </w:rPr>
        <w:t>table XCUST_GL_INT_TBL</w:t>
      </w:r>
    </w:p>
    <w:p w14:paraId="511BE636" w14:textId="77777777" w:rsidR="00783C9A" w:rsidRPr="003101BC" w:rsidRDefault="005F51E6" w:rsidP="00783C9A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ทำการสร้าง </w:t>
      </w:r>
      <w:r w:rsidRPr="003101BC">
        <w:rPr>
          <w:color w:val="000000" w:themeColor="text1"/>
          <w:lang w:bidi="th-TH"/>
        </w:rPr>
        <w:t xml:space="preserve">Journal </w:t>
      </w:r>
      <w:r w:rsidRPr="003101BC">
        <w:rPr>
          <w:rFonts w:hint="cs"/>
          <w:color w:val="000000" w:themeColor="text1"/>
          <w:cs/>
          <w:lang w:bidi="th-TH"/>
        </w:rPr>
        <w:t xml:space="preserve">เข้าในระบบ </w:t>
      </w:r>
      <w:r w:rsidRPr="003101BC">
        <w:rPr>
          <w:color w:val="000000" w:themeColor="text1"/>
          <w:lang w:bidi="th-TH"/>
        </w:rPr>
        <w:t xml:space="preserve">ERP </w:t>
      </w:r>
      <w:r w:rsidRPr="003101BC">
        <w:rPr>
          <w:rFonts w:hint="cs"/>
          <w:color w:val="000000" w:themeColor="text1"/>
          <w:cs/>
          <w:lang w:bidi="th-TH"/>
        </w:rPr>
        <w:t xml:space="preserve">โดย </w:t>
      </w:r>
      <w:r w:rsidRPr="003101BC">
        <w:rPr>
          <w:color w:val="000000" w:themeColor="text1"/>
          <w:lang w:bidi="th-TH"/>
        </w:rPr>
        <w:t>Web Service</w:t>
      </w:r>
    </w:p>
    <w:p w14:paraId="365B963C" w14:textId="77777777" w:rsidR="00737FF1" w:rsidRPr="003101BC" w:rsidRDefault="00737FF1" w:rsidP="00737FF1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t xml:space="preserve">การลงบัญชีเป็นไปตามข้อมูลที่ส่งมาตาม </w:t>
      </w:r>
      <w:r w:rsidRPr="003101BC">
        <w:rPr>
          <w:color w:val="000000" w:themeColor="text1"/>
        </w:rPr>
        <w:t xml:space="preserve">Store No, Financial Code </w:t>
      </w:r>
      <w:r w:rsidRPr="003101BC">
        <w:rPr>
          <w:color w:val="000000" w:themeColor="text1"/>
          <w:cs/>
          <w:lang w:bidi="th-TH"/>
        </w:rPr>
        <w:t xml:space="preserve">ตามหลักการ </w:t>
      </w:r>
      <w:r w:rsidRPr="003101BC">
        <w:rPr>
          <w:color w:val="000000" w:themeColor="text1"/>
        </w:rPr>
        <w:t>Dynamic Account Insert</w:t>
      </w:r>
    </w:p>
    <w:p w14:paraId="729F55DC" w14:textId="77777777" w:rsidR="00A549C8" w:rsidRPr="003101BC" w:rsidRDefault="00A549C8" w:rsidP="00737FF1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cs/>
          <w:lang w:bidi="th-TH"/>
        </w:rPr>
        <w:t xml:space="preserve">กรณี </w:t>
      </w:r>
      <w:r w:rsidRPr="003101BC">
        <w:rPr>
          <w:color w:val="000000" w:themeColor="text1"/>
          <w:lang w:bidi="th-TH"/>
        </w:rPr>
        <w:t xml:space="preserve">Validate </w:t>
      </w:r>
      <w:r w:rsidRPr="003101BC">
        <w:rPr>
          <w:rFonts w:hint="cs"/>
          <w:color w:val="000000" w:themeColor="text1"/>
          <w:cs/>
          <w:lang w:bidi="th-TH"/>
        </w:rPr>
        <w:t>ข้อมูลใน</w:t>
      </w:r>
      <w:r w:rsidRPr="003101BC">
        <w:rPr>
          <w:color w:val="000000" w:themeColor="text1"/>
          <w:lang w:bidi="th-TH"/>
        </w:rPr>
        <w:t xml:space="preserve"> File </w:t>
      </w:r>
      <w:r w:rsidRPr="003101BC">
        <w:rPr>
          <w:rFonts w:hint="cs"/>
          <w:color w:val="000000" w:themeColor="text1"/>
          <w:cs/>
          <w:lang w:bidi="th-TH"/>
        </w:rPr>
        <w:t xml:space="preserve">ไม่ผ่านแม้แต่ </w:t>
      </w:r>
      <w:r w:rsidRPr="003101BC">
        <w:rPr>
          <w:color w:val="000000" w:themeColor="text1"/>
          <w:lang w:bidi="th-TH"/>
        </w:rPr>
        <w:t xml:space="preserve">Line </w:t>
      </w:r>
      <w:r w:rsidRPr="003101BC">
        <w:rPr>
          <w:rFonts w:hint="cs"/>
          <w:color w:val="000000" w:themeColor="text1"/>
          <w:cs/>
          <w:lang w:bidi="th-TH"/>
        </w:rPr>
        <w:t xml:space="preserve">เดียว จะทำการ </w:t>
      </w:r>
      <w:r w:rsidRPr="003101BC">
        <w:rPr>
          <w:color w:val="000000" w:themeColor="text1"/>
          <w:lang w:bidi="th-TH"/>
        </w:rPr>
        <w:t xml:space="preserve">Reject </w:t>
      </w:r>
      <w:r w:rsidRPr="003101BC">
        <w:rPr>
          <w:rFonts w:hint="cs"/>
          <w:color w:val="000000" w:themeColor="text1"/>
          <w:cs/>
          <w:lang w:bidi="th-TH"/>
        </w:rPr>
        <w:t xml:space="preserve">ทั้ง </w:t>
      </w:r>
      <w:r w:rsidRPr="003101BC">
        <w:rPr>
          <w:color w:val="000000" w:themeColor="text1"/>
          <w:lang w:bidi="th-TH"/>
        </w:rPr>
        <w:t>File</w:t>
      </w:r>
    </w:p>
    <w:p w14:paraId="65ADBF7F" w14:textId="77777777" w:rsidR="00A549C8" w:rsidRPr="003101BC" w:rsidRDefault="00A549C8" w:rsidP="00737FF1">
      <w:pPr>
        <w:numPr>
          <w:ilvl w:val="2"/>
          <w:numId w:val="2"/>
        </w:numPr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cs/>
          <w:lang w:bidi="th-TH"/>
        </w:rPr>
        <w:t xml:space="preserve">จะมีการตรวจสอบยอดรวม </w:t>
      </w:r>
      <w:r w:rsidRPr="003101BC">
        <w:rPr>
          <w:color w:val="000000" w:themeColor="text1"/>
          <w:lang w:bidi="th-TH"/>
        </w:rPr>
        <w:t xml:space="preserve">DR,CR </w:t>
      </w:r>
      <w:r w:rsidRPr="003101BC">
        <w:rPr>
          <w:rFonts w:hint="cs"/>
          <w:color w:val="000000" w:themeColor="text1"/>
          <w:cs/>
          <w:lang w:bidi="th-TH"/>
        </w:rPr>
        <w:t xml:space="preserve">ใน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 xml:space="preserve">หากทั้งคู่ยอดรวมเท่ากับ </w:t>
      </w:r>
      <w:r w:rsidRPr="003101BC">
        <w:rPr>
          <w:color w:val="000000" w:themeColor="text1"/>
          <w:lang w:bidi="th-TH"/>
        </w:rPr>
        <w:t xml:space="preserve">0 </w:t>
      </w:r>
      <w:r w:rsidRPr="003101BC">
        <w:rPr>
          <w:rFonts w:hint="cs"/>
          <w:color w:val="000000" w:themeColor="text1"/>
          <w:cs/>
          <w:lang w:bidi="th-TH"/>
        </w:rPr>
        <w:t xml:space="preserve">จะไม่นำข้อมูล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>ดังกล่าวเข้าระบบ</w:t>
      </w:r>
    </w:p>
    <w:p w14:paraId="55985E9A" w14:textId="77777777" w:rsidR="00F2616D" w:rsidRPr="003101BC" w:rsidRDefault="00F2616D" w:rsidP="00F2616D">
      <w:pPr>
        <w:ind w:firstLine="420"/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2" w:name="_Toc494444069"/>
      <w:r w:rsidRPr="003101BC">
        <w:rPr>
          <w:color w:val="000000" w:themeColor="text1"/>
        </w:rPr>
        <w:t>Exceptional</w:t>
      </w:r>
      <w:bookmarkEnd w:id="12"/>
    </w:p>
    <w:p w14:paraId="720B09D4" w14:textId="77777777" w:rsidR="0009701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>ที่นามสกุลไม่ตรงกับที่กำหนด</w:t>
      </w:r>
    </w:p>
    <w:p w14:paraId="2C84ECFF" w14:textId="77777777" w:rsidR="00A549C8" w:rsidRPr="003101BC" w:rsidRDefault="00A549C8" w:rsidP="00A549C8">
      <w:pPr>
        <w:pStyle w:val="ListParagraph"/>
        <w:numPr>
          <w:ilvl w:val="0"/>
          <w:numId w:val="24"/>
        </w:num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 xml:space="preserve">ไม่รองรับ </w:t>
      </w:r>
      <w:r w:rsidRPr="003101BC">
        <w:rPr>
          <w:color w:val="000000" w:themeColor="text1"/>
          <w:lang w:bidi="th-TH"/>
        </w:rPr>
        <w:t xml:space="preserve">File </w:t>
      </w:r>
      <w:r w:rsidRPr="003101BC">
        <w:rPr>
          <w:rFonts w:hint="cs"/>
          <w:color w:val="000000" w:themeColor="text1"/>
          <w:cs/>
          <w:lang w:bidi="th-TH"/>
        </w:rPr>
        <w:t xml:space="preserve">ที่มีข้อมูลไม่ตรงกับ </w:t>
      </w:r>
      <w:r w:rsidRPr="003101BC">
        <w:rPr>
          <w:color w:val="000000" w:themeColor="text1"/>
          <w:lang w:bidi="th-TH"/>
        </w:rPr>
        <w:t xml:space="preserve">Format </w:t>
      </w:r>
      <w:r w:rsidRPr="003101BC">
        <w:rPr>
          <w:rFonts w:hint="cs"/>
          <w:color w:val="000000" w:themeColor="text1"/>
          <w:cs/>
          <w:lang w:bidi="th-TH"/>
        </w:rPr>
        <w:t>ที่กำหนด</w:t>
      </w:r>
      <w:r w:rsidRPr="003101BC">
        <w:rPr>
          <w:color w:val="000000" w:themeColor="text1"/>
          <w:lang w:bidi="th-TH"/>
        </w:rPr>
        <w:t xml:space="preserve"> </w:t>
      </w:r>
    </w:p>
    <w:p w14:paraId="0284CA88" w14:textId="77777777" w:rsidR="00A549C8" w:rsidRPr="003101BC" w:rsidRDefault="00A549C8" w:rsidP="00A549C8">
      <w:pPr>
        <w:pStyle w:val="ListParagraph"/>
        <w:ind w:left="1080"/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77777777" w:rsidR="00C25784" w:rsidRPr="003101BC" w:rsidRDefault="00C25784" w:rsidP="00C25784">
      <w:pPr>
        <w:rPr>
          <w:color w:val="000000" w:themeColor="text1"/>
        </w:rPr>
      </w:pP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13" w:name="_Toc494444070"/>
      <w:r w:rsidRPr="003101BC">
        <w:rPr>
          <w:color w:val="000000" w:themeColor="text1"/>
        </w:rPr>
        <w:lastRenderedPageBreak/>
        <w:t xml:space="preserve">2. </w:t>
      </w:r>
      <w:bookmarkEnd w:id="6"/>
      <w:r w:rsidR="001C6CD0" w:rsidRPr="003101BC">
        <w:rPr>
          <w:color w:val="000000" w:themeColor="text1"/>
        </w:rPr>
        <w:t>PROGRAM DESCRIPTION</w:t>
      </w:r>
      <w:bookmarkEnd w:id="13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4" w:name="_Toc494444071"/>
      <w:r w:rsidRPr="003101BC">
        <w:rPr>
          <w:color w:val="000000" w:themeColor="text1"/>
          <w:lang w:bidi="th-TH"/>
        </w:rPr>
        <w:t>Parameter</w:t>
      </w:r>
      <w:bookmarkEnd w:id="14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</w:t>
            </w:r>
            <w:r w:rsidR="007D4E76" w:rsidRPr="003101BC">
              <w:rPr>
                <w:color w:val="000000" w:themeColor="text1"/>
                <w:lang w:bidi="en-US"/>
              </w:rPr>
              <w:t xml:space="preserve"> Initial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จะอ่าน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 xml:space="preserve">File </w:t>
            </w:r>
            <w:r w:rsidR="00235B3D" w:rsidRPr="003101BC">
              <w:rPr>
                <w:rFonts w:hint="cs"/>
                <w:color w:val="000000" w:themeColor="text1"/>
                <w:cs/>
                <w:lang w:bidi="th-TH"/>
              </w:rPr>
              <w:t>ที่ได้รับ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 </w:t>
            </w:r>
            <w:r w:rsidR="00235B3D" w:rsidRPr="003101BC">
              <w:rPr>
                <w:color w:val="000000" w:themeColor="text1"/>
                <w:lang w:bidi="th-TH"/>
              </w:rPr>
              <w:t>MMX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</w:t>
            </w:r>
            <w:r w:rsidR="005B68D2" w:rsidRPr="003101BC">
              <w:rPr>
                <w:color w:val="000000" w:themeColor="text1"/>
                <w:lang w:bidi="th-TH"/>
              </w:rPr>
              <w:t xml:space="preserve"> Initial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71715F50" w:rsidR="00C46956" w:rsidRPr="003101BC" w:rsidRDefault="00C47832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GL/MMX/DAY/</w:t>
            </w:r>
            <w:r w:rsidR="005B68D2" w:rsidRPr="003101BC">
              <w:rPr>
                <w:color w:val="000000" w:themeColor="text1"/>
                <w:lang w:bidi="th-TH"/>
              </w:rPr>
              <w:t>INITIAL</w:t>
            </w:r>
          </w:p>
        </w:tc>
      </w:tr>
      <w:tr w:rsidR="007642E8" w:rsidRPr="003101BC" w14:paraId="57F62E7E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2170CDA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7F8EA7A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Process</w:t>
            </w:r>
          </w:p>
        </w:tc>
        <w:tc>
          <w:tcPr>
            <w:tcW w:w="1321" w:type="dxa"/>
          </w:tcPr>
          <w:p w14:paraId="1EC2BB0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F8D39FB" w14:textId="77777777" w:rsidR="007642E8" w:rsidRPr="003101BC" w:rsidRDefault="007642E8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Pr="003101BC">
              <w:rPr>
                <w:color w:val="000000" w:themeColor="text1"/>
                <w:lang w:bidi="th-TH"/>
              </w:rPr>
              <w:t xml:space="preserve">File DF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อยู่ระหว่างการรัน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และยังไม่เสร็จ</w:t>
            </w:r>
          </w:p>
        </w:tc>
      </w:tr>
      <w:tr w:rsidR="007642E8" w:rsidRPr="003101BC" w14:paraId="5BD9BE78" w14:textId="77777777" w:rsidTr="000867D1">
        <w:trPr>
          <w:trHeight w:val="142"/>
        </w:trPr>
        <w:tc>
          <w:tcPr>
            <w:tcW w:w="603" w:type="dxa"/>
            <w:vMerge/>
          </w:tcPr>
          <w:p w14:paraId="1A628F9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22B31F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E291E68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A806CC5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7642E8" w:rsidRPr="003101BC" w14:paraId="17938481" w14:textId="77777777" w:rsidTr="000867D1">
        <w:trPr>
          <w:trHeight w:val="142"/>
        </w:trPr>
        <w:tc>
          <w:tcPr>
            <w:tcW w:w="603" w:type="dxa"/>
            <w:vMerge/>
          </w:tcPr>
          <w:p w14:paraId="4B6CF9EE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EBCEE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1112387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298CBF4C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7642E8" w:rsidRPr="003101BC" w14:paraId="5F067784" w14:textId="77777777" w:rsidTr="000867D1">
        <w:trPr>
          <w:trHeight w:val="142"/>
        </w:trPr>
        <w:tc>
          <w:tcPr>
            <w:tcW w:w="603" w:type="dxa"/>
            <w:vMerge/>
          </w:tcPr>
          <w:p w14:paraId="114EFDB1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E6724F4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6015A36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CEEC4F3" w14:textId="77777777" w:rsidR="007642E8" w:rsidRPr="003101BC" w:rsidRDefault="007642E8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7642E8" w:rsidRPr="003101BC" w14:paraId="28CD2472" w14:textId="77777777" w:rsidTr="000867D1">
        <w:trPr>
          <w:trHeight w:val="142"/>
        </w:trPr>
        <w:tc>
          <w:tcPr>
            <w:tcW w:w="603" w:type="dxa"/>
            <w:vMerge/>
          </w:tcPr>
          <w:p w14:paraId="00A13A5D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448B32A" w14:textId="77777777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40E20A3" w14:textId="09F89A1C" w:rsidR="007642E8" w:rsidRPr="003101BC" w:rsidRDefault="007642E8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D06CC02" w14:textId="70AB97D9" w:rsidR="007642E8" w:rsidRPr="003101BC" w:rsidRDefault="00C47832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GL/MMX/DAY/</w:t>
            </w:r>
            <w:r w:rsidR="007642E8" w:rsidRPr="003101BC">
              <w:rPr>
                <w:color w:val="000000" w:themeColor="text1"/>
                <w:lang w:bidi="th-TH"/>
              </w:rPr>
              <w:t>PROCESS</w:t>
            </w:r>
          </w:p>
        </w:tc>
      </w:tr>
      <w:tr w:rsidR="005B68D2" w:rsidRPr="003101BC" w14:paraId="15C11988" w14:textId="77777777" w:rsidTr="000867D1">
        <w:trPr>
          <w:trHeight w:val="58"/>
        </w:trPr>
        <w:tc>
          <w:tcPr>
            <w:tcW w:w="603" w:type="dxa"/>
            <w:vMerge w:val="restart"/>
          </w:tcPr>
          <w:p w14:paraId="1623E99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7AC5B34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ERROR</w:t>
            </w:r>
          </w:p>
        </w:tc>
        <w:tc>
          <w:tcPr>
            <w:tcW w:w="1321" w:type="dxa"/>
          </w:tcPr>
          <w:p w14:paraId="0D7C829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7CA9B63C" w14:textId="77777777" w:rsidR="005B68D2" w:rsidRPr="003101BC" w:rsidRDefault="005B68D2" w:rsidP="000867D1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Pr="003101BC">
              <w:rPr>
                <w:color w:val="000000" w:themeColor="text1"/>
                <w:lang w:bidi="th-TH"/>
              </w:rPr>
              <w:t xml:space="preserve">File DF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ไม่ผ่านหรือ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ไม่สำเร็จ</w:t>
            </w:r>
          </w:p>
        </w:tc>
      </w:tr>
      <w:tr w:rsidR="005B68D2" w:rsidRPr="003101BC" w14:paraId="11C5EFD5" w14:textId="77777777" w:rsidTr="000867D1">
        <w:trPr>
          <w:trHeight w:val="142"/>
        </w:trPr>
        <w:tc>
          <w:tcPr>
            <w:tcW w:w="603" w:type="dxa"/>
            <w:vMerge/>
          </w:tcPr>
          <w:p w14:paraId="2BFD221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11A23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48944B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411D07ED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Process</w:t>
            </w:r>
          </w:p>
        </w:tc>
      </w:tr>
      <w:tr w:rsidR="005B68D2" w:rsidRPr="003101BC" w14:paraId="5ECB5079" w14:textId="77777777" w:rsidTr="000867D1">
        <w:trPr>
          <w:trHeight w:val="142"/>
        </w:trPr>
        <w:tc>
          <w:tcPr>
            <w:tcW w:w="603" w:type="dxa"/>
            <w:vMerge/>
          </w:tcPr>
          <w:p w14:paraId="718E84F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38FAF4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A431B05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B705074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42EF4EC3" w14:textId="77777777" w:rsidTr="000867D1">
        <w:trPr>
          <w:trHeight w:val="142"/>
        </w:trPr>
        <w:tc>
          <w:tcPr>
            <w:tcW w:w="603" w:type="dxa"/>
            <w:vMerge/>
          </w:tcPr>
          <w:p w14:paraId="38DB2619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A515563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D459BAC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271CDC1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71359227" w14:textId="77777777" w:rsidTr="000867D1">
        <w:trPr>
          <w:trHeight w:val="142"/>
        </w:trPr>
        <w:tc>
          <w:tcPr>
            <w:tcW w:w="603" w:type="dxa"/>
            <w:vMerge/>
          </w:tcPr>
          <w:p w14:paraId="71AD6D06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53C656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90A31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70C62C3" w14:textId="0A256F79" w:rsidR="005B68D2" w:rsidRPr="003101BC" w:rsidRDefault="00C47832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GL/MMX/DAY/</w:t>
            </w:r>
            <w:r w:rsidR="005B68D2" w:rsidRPr="003101BC">
              <w:rPr>
                <w:color w:val="000000" w:themeColor="text1"/>
                <w:lang w:bidi="th-TH"/>
              </w:rPr>
              <w:t>ERROR</w:t>
            </w:r>
          </w:p>
        </w:tc>
      </w:tr>
      <w:tr w:rsidR="005B68D2" w:rsidRPr="003101BC" w14:paraId="05B81537" w14:textId="77777777" w:rsidTr="005B68D2">
        <w:trPr>
          <w:trHeight w:val="58"/>
        </w:trPr>
        <w:tc>
          <w:tcPr>
            <w:tcW w:w="603" w:type="dxa"/>
            <w:vMerge w:val="restart"/>
          </w:tcPr>
          <w:p w14:paraId="2F34CEA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17E92A33" w14:textId="77777777" w:rsidR="005B68D2" w:rsidRPr="003101BC" w:rsidRDefault="005B68D2" w:rsidP="005B68D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 Archive</w:t>
            </w:r>
          </w:p>
        </w:tc>
        <w:tc>
          <w:tcPr>
            <w:tcW w:w="1321" w:type="dxa"/>
          </w:tcPr>
          <w:p w14:paraId="6704A338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7F67A21" w14:textId="77777777" w:rsidR="005B68D2" w:rsidRPr="003101BC" w:rsidRDefault="005B68D2" w:rsidP="005B68D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ทำการเก็บ </w:t>
            </w:r>
            <w:r w:rsidRPr="003101BC">
              <w:rPr>
                <w:color w:val="000000" w:themeColor="text1"/>
                <w:lang w:bidi="th-TH"/>
              </w:rPr>
              <w:t xml:space="preserve">File DF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ส่ง </w:t>
            </w:r>
            <w:r w:rsidRPr="003101BC">
              <w:rPr>
                <w:color w:val="000000" w:themeColor="text1"/>
                <w:lang w:bidi="th-TH"/>
              </w:rPr>
              <w:t xml:space="preserve">Interfa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สำเร็จ</w:t>
            </w:r>
          </w:p>
        </w:tc>
      </w:tr>
      <w:tr w:rsidR="005B68D2" w:rsidRPr="003101BC" w14:paraId="7651AC53" w14:textId="77777777" w:rsidTr="000867D1">
        <w:trPr>
          <w:trHeight w:val="142"/>
        </w:trPr>
        <w:tc>
          <w:tcPr>
            <w:tcW w:w="603" w:type="dxa"/>
            <w:vMerge/>
          </w:tcPr>
          <w:p w14:paraId="02128E90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F3EAE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87696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9E44C5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Archive</w:t>
            </w:r>
          </w:p>
        </w:tc>
      </w:tr>
      <w:tr w:rsidR="005B68D2" w:rsidRPr="003101BC" w14:paraId="3C7586C8" w14:textId="77777777" w:rsidTr="000867D1">
        <w:trPr>
          <w:trHeight w:val="142"/>
        </w:trPr>
        <w:tc>
          <w:tcPr>
            <w:tcW w:w="603" w:type="dxa"/>
            <w:vMerge/>
          </w:tcPr>
          <w:p w14:paraId="364CDC9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DB88BF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BDE5227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B0290B0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5B68D2" w:rsidRPr="003101BC" w14:paraId="03A231FB" w14:textId="77777777" w:rsidTr="000867D1">
        <w:trPr>
          <w:trHeight w:val="142"/>
        </w:trPr>
        <w:tc>
          <w:tcPr>
            <w:tcW w:w="603" w:type="dxa"/>
            <w:vMerge/>
          </w:tcPr>
          <w:p w14:paraId="03C06E24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84E197F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734DC61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1F73468" w14:textId="77777777" w:rsidR="005B68D2" w:rsidRPr="003101BC" w:rsidRDefault="005B68D2" w:rsidP="000867D1">
            <w:pPr>
              <w:rPr>
                <w:color w:val="000000" w:themeColor="text1"/>
                <w:lang w:bidi="th-TH"/>
              </w:rPr>
            </w:pPr>
          </w:p>
        </w:tc>
      </w:tr>
      <w:tr w:rsidR="005B68D2" w:rsidRPr="003101BC" w14:paraId="5004419E" w14:textId="77777777" w:rsidTr="000867D1">
        <w:trPr>
          <w:trHeight w:val="142"/>
        </w:trPr>
        <w:tc>
          <w:tcPr>
            <w:tcW w:w="603" w:type="dxa"/>
            <w:vMerge/>
          </w:tcPr>
          <w:p w14:paraId="00642682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D25F5CD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45386FA" w14:textId="77777777" w:rsidR="005B68D2" w:rsidRPr="003101BC" w:rsidRDefault="005B68D2" w:rsidP="000867D1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36E0D63" w14:textId="72D343AC" w:rsidR="005B68D2" w:rsidRPr="003101BC" w:rsidRDefault="00C47832" w:rsidP="000867D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INBOUND/GL/MMX/DAY/</w:t>
            </w:r>
            <w:r w:rsidR="005B68D2" w:rsidRPr="003101BC">
              <w:rPr>
                <w:color w:val="000000" w:themeColor="text1"/>
                <w:lang w:bidi="th-TH"/>
              </w:rPr>
              <w:t>ARCHIVE</w:t>
            </w:r>
          </w:p>
        </w:tc>
      </w:tr>
      <w:tr w:rsidR="00C47832" w:rsidRPr="003101BC" w14:paraId="1D47CE15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1D2ECA97" w14:textId="3E254292" w:rsidR="00C47832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271ED1FB" w14:textId="28519E0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ile Type</w:t>
            </w:r>
          </w:p>
        </w:tc>
        <w:tc>
          <w:tcPr>
            <w:tcW w:w="1321" w:type="dxa"/>
          </w:tcPr>
          <w:p w14:paraId="646A5CD4" w14:textId="4700B27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F781844" w14:textId="18432AAC" w:rsidR="00C47832" w:rsidRPr="003101BC" w:rsidRDefault="002419D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ประเภทของ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>ที่ต้องการอ่าน</w:t>
            </w:r>
          </w:p>
        </w:tc>
      </w:tr>
      <w:tr w:rsidR="00C47832" w:rsidRPr="003101BC" w14:paraId="3EA76EBF" w14:textId="77777777" w:rsidTr="003C261A">
        <w:trPr>
          <w:trHeight w:val="221"/>
        </w:trPr>
        <w:tc>
          <w:tcPr>
            <w:tcW w:w="603" w:type="dxa"/>
            <w:vMerge/>
          </w:tcPr>
          <w:p w14:paraId="66B9CC4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DD9E2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109DF8A" w14:textId="00CBA7AC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2D19E02" w14:textId="24F50C15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File Type</w:t>
            </w:r>
          </w:p>
        </w:tc>
      </w:tr>
      <w:tr w:rsidR="00C47832" w:rsidRPr="003101BC" w14:paraId="2ACC9CAD" w14:textId="77777777" w:rsidTr="003C261A">
        <w:trPr>
          <w:trHeight w:val="221"/>
        </w:trPr>
        <w:tc>
          <w:tcPr>
            <w:tcW w:w="603" w:type="dxa"/>
            <w:vMerge/>
          </w:tcPr>
          <w:p w14:paraId="38505BD3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DF6E3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F950A06" w14:textId="1FEC318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13AE8FBA" w14:textId="0BE4D220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3FEFCBDC" w14:textId="77777777" w:rsidTr="003C261A">
        <w:trPr>
          <w:trHeight w:val="221"/>
        </w:trPr>
        <w:tc>
          <w:tcPr>
            <w:tcW w:w="603" w:type="dxa"/>
            <w:vMerge/>
          </w:tcPr>
          <w:p w14:paraId="06A364FB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565934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4CFD711" w14:textId="4335AD5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47AA3EF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47832" w:rsidRPr="003101BC" w14:paraId="54065D44" w14:textId="77777777" w:rsidTr="003C261A">
        <w:trPr>
          <w:trHeight w:val="221"/>
        </w:trPr>
        <w:tc>
          <w:tcPr>
            <w:tcW w:w="603" w:type="dxa"/>
            <w:vMerge/>
          </w:tcPr>
          <w:p w14:paraId="6D6C8E1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92DF2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5884911" w14:textId="7D46B92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867DFED" w14:textId="5474C9FB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proofErr w:type="spellStart"/>
            <w:r w:rsidR="002419D2">
              <w:rPr>
                <w:color w:val="000000" w:themeColor="text1"/>
                <w:lang w:bidi="th-TH"/>
              </w:rPr>
              <w:t>dft</w:t>
            </w:r>
            <w:proofErr w:type="spellEnd"/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218DE79D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67EB9897" w14:textId="2B4F0AF5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1907" w:type="dxa"/>
            <w:vMerge w:val="restart"/>
          </w:tcPr>
          <w:p w14:paraId="5449CB1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1321" w:type="dxa"/>
          </w:tcPr>
          <w:p w14:paraId="2E02552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A8A9549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lang w:bidi="th-TH"/>
              </w:rPr>
              <w:t xml:space="preserve">Sour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ที่จะนำเข้าระบบ</w:t>
            </w:r>
          </w:p>
        </w:tc>
      </w:tr>
      <w:tr w:rsidR="00C47832" w:rsidRPr="003101BC" w14:paraId="572557DA" w14:textId="77777777" w:rsidTr="003C261A">
        <w:trPr>
          <w:trHeight w:val="142"/>
        </w:trPr>
        <w:tc>
          <w:tcPr>
            <w:tcW w:w="603" w:type="dxa"/>
            <w:vMerge/>
          </w:tcPr>
          <w:p w14:paraId="5BFB408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0E8959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5BF0A4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CF9685C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Data source</w:t>
            </w:r>
          </w:p>
        </w:tc>
      </w:tr>
      <w:tr w:rsidR="00C47832" w:rsidRPr="003101BC" w14:paraId="30D9C544" w14:textId="77777777" w:rsidTr="003C261A">
        <w:trPr>
          <w:trHeight w:val="142"/>
        </w:trPr>
        <w:tc>
          <w:tcPr>
            <w:tcW w:w="603" w:type="dxa"/>
            <w:vMerge/>
          </w:tcPr>
          <w:p w14:paraId="4EA83C8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2619C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B8876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12EF0D3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12458D0B" w14:textId="77777777" w:rsidTr="003C261A">
        <w:trPr>
          <w:trHeight w:val="142"/>
        </w:trPr>
        <w:tc>
          <w:tcPr>
            <w:tcW w:w="603" w:type="dxa"/>
            <w:vMerge/>
          </w:tcPr>
          <w:p w14:paraId="2D7189DC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C293B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EA8ADD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820ED8A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520B1227" w14:textId="77777777" w:rsidTr="003C261A">
        <w:trPr>
          <w:trHeight w:val="142"/>
        </w:trPr>
        <w:tc>
          <w:tcPr>
            <w:tcW w:w="603" w:type="dxa"/>
            <w:vMerge/>
          </w:tcPr>
          <w:p w14:paraId="1140A488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7F4BE7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3B9288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F7120FB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“MMX_DFT”</w:t>
            </w:r>
          </w:p>
        </w:tc>
      </w:tr>
      <w:tr w:rsidR="00C47832" w:rsidRPr="003101BC" w14:paraId="66607C07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3EE348B6" w14:textId="2672D780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30695405" w14:textId="1891360A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lang w:bidi="en-US"/>
              </w:rPr>
              <w:t>Journal Category</w:t>
            </w:r>
          </w:p>
        </w:tc>
        <w:tc>
          <w:tcPr>
            <w:tcW w:w="1321" w:type="dxa"/>
          </w:tcPr>
          <w:p w14:paraId="53C91EDA" w14:textId="15D2DD6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65B185A2" w14:textId="55845BA2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Category </w:t>
            </w:r>
            <w:r>
              <w:rPr>
                <w:rFonts w:hint="cs"/>
                <w:cs/>
                <w:lang w:bidi="th-TH"/>
              </w:rPr>
              <w:t>ที่จะนำเข้าระบบ</w:t>
            </w:r>
          </w:p>
        </w:tc>
      </w:tr>
      <w:tr w:rsidR="00C47832" w:rsidRPr="003101BC" w14:paraId="36914308" w14:textId="77777777" w:rsidTr="003C261A">
        <w:trPr>
          <w:trHeight w:val="142"/>
        </w:trPr>
        <w:tc>
          <w:tcPr>
            <w:tcW w:w="603" w:type="dxa"/>
            <w:vMerge/>
          </w:tcPr>
          <w:p w14:paraId="1E83132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58192C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6E7F809" w14:textId="51BC3DE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3C237020" w14:textId="3DA0926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Journal Category</w:t>
            </w:r>
          </w:p>
        </w:tc>
      </w:tr>
      <w:tr w:rsidR="00C47832" w:rsidRPr="003101BC" w14:paraId="468F9714" w14:textId="77777777" w:rsidTr="003C261A">
        <w:trPr>
          <w:trHeight w:val="142"/>
        </w:trPr>
        <w:tc>
          <w:tcPr>
            <w:tcW w:w="603" w:type="dxa"/>
            <w:vMerge/>
          </w:tcPr>
          <w:p w14:paraId="7DC567B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928C13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B88CD1E" w14:textId="541D431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A31E0F2" w14:textId="01A2F896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C47832" w:rsidRPr="003101BC" w14:paraId="21BF730F" w14:textId="77777777" w:rsidTr="003C261A">
        <w:trPr>
          <w:trHeight w:val="142"/>
        </w:trPr>
        <w:tc>
          <w:tcPr>
            <w:tcW w:w="603" w:type="dxa"/>
            <w:vMerge/>
          </w:tcPr>
          <w:p w14:paraId="0DA3BB1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D4C957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E0E5CE7" w14:textId="64274D4F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680EFAFC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653F9612" w14:textId="77777777" w:rsidTr="003C261A">
        <w:trPr>
          <w:trHeight w:val="142"/>
        </w:trPr>
        <w:tc>
          <w:tcPr>
            <w:tcW w:w="603" w:type="dxa"/>
            <w:vMerge/>
          </w:tcPr>
          <w:p w14:paraId="48ADD44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FB65D3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2241A79" w14:textId="52CDC018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5E184C9A" w14:textId="3A4F2958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“</w:t>
            </w:r>
            <w:r w:rsidRPr="00677C73">
              <w:rPr>
                <w:lang w:bidi="th-TH"/>
              </w:rPr>
              <w:t>MMX_DFT</w:t>
            </w:r>
            <w:r>
              <w:rPr>
                <w:lang w:bidi="th-TH"/>
              </w:rPr>
              <w:t>”</w:t>
            </w:r>
          </w:p>
        </w:tc>
      </w:tr>
      <w:tr w:rsidR="00C47832" w:rsidRPr="003101BC" w14:paraId="6B458C9A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B6D3696" w14:textId="1537DBCB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lang w:bidi="en-US"/>
              </w:rPr>
              <w:t>8</w:t>
            </w:r>
          </w:p>
        </w:tc>
        <w:tc>
          <w:tcPr>
            <w:tcW w:w="1907" w:type="dxa"/>
            <w:vMerge w:val="restart"/>
          </w:tcPr>
          <w:p w14:paraId="17D3EB71" w14:textId="1E32F19A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lang w:bidi="en-US"/>
              </w:rPr>
              <w:t>Currency Code</w:t>
            </w:r>
          </w:p>
        </w:tc>
        <w:tc>
          <w:tcPr>
            <w:tcW w:w="1321" w:type="dxa"/>
          </w:tcPr>
          <w:p w14:paraId="37FC0473" w14:textId="236B677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A4384AB" w14:textId="6A6CA40E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s/>
                <w:lang w:bidi="th-TH"/>
              </w:rPr>
              <w:t xml:space="preserve">ระบุ </w:t>
            </w:r>
            <w:r>
              <w:rPr>
                <w:lang w:bidi="th-TH"/>
              </w:rPr>
              <w:t xml:space="preserve">Currency </w:t>
            </w:r>
            <w:r>
              <w:rPr>
                <w:rFonts w:hint="cs"/>
                <w:cs/>
                <w:lang w:bidi="th-TH"/>
              </w:rPr>
              <w:t>ที่จะนำเข้าระบบ</w:t>
            </w:r>
          </w:p>
        </w:tc>
      </w:tr>
      <w:tr w:rsidR="00C47832" w:rsidRPr="003101BC" w14:paraId="0B449EB0" w14:textId="77777777" w:rsidTr="003C261A">
        <w:trPr>
          <w:trHeight w:val="142"/>
        </w:trPr>
        <w:tc>
          <w:tcPr>
            <w:tcW w:w="603" w:type="dxa"/>
            <w:vMerge/>
          </w:tcPr>
          <w:p w14:paraId="662FF32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88FAE6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219436" w14:textId="64DEA1E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Prompt</w:t>
            </w:r>
          </w:p>
        </w:tc>
        <w:tc>
          <w:tcPr>
            <w:tcW w:w="5678" w:type="dxa"/>
          </w:tcPr>
          <w:p w14:paraId="723F8E57" w14:textId="4BF5D536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Currency Code</w:t>
            </w:r>
          </w:p>
        </w:tc>
      </w:tr>
      <w:tr w:rsidR="00C47832" w:rsidRPr="003101BC" w14:paraId="20F4000C" w14:textId="77777777" w:rsidTr="003C261A">
        <w:trPr>
          <w:trHeight w:val="142"/>
        </w:trPr>
        <w:tc>
          <w:tcPr>
            <w:tcW w:w="603" w:type="dxa"/>
            <w:vMerge/>
          </w:tcPr>
          <w:p w14:paraId="62887BC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902A50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5825F9A" w14:textId="31015E9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Require</w:t>
            </w:r>
          </w:p>
        </w:tc>
        <w:tc>
          <w:tcPr>
            <w:tcW w:w="5678" w:type="dxa"/>
          </w:tcPr>
          <w:p w14:paraId="559A7128" w14:textId="1C96CF3A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Yes</w:t>
            </w:r>
          </w:p>
        </w:tc>
      </w:tr>
      <w:tr w:rsidR="00C47832" w:rsidRPr="003101BC" w14:paraId="2F601CA6" w14:textId="77777777" w:rsidTr="003C261A">
        <w:trPr>
          <w:trHeight w:val="142"/>
        </w:trPr>
        <w:tc>
          <w:tcPr>
            <w:tcW w:w="603" w:type="dxa"/>
            <w:vMerge/>
          </w:tcPr>
          <w:p w14:paraId="4BB2912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77088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D8F76A5" w14:textId="6098AE0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Source</w:t>
            </w:r>
          </w:p>
        </w:tc>
        <w:tc>
          <w:tcPr>
            <w:tcW w:w="5678" w:type="dxa"/>
          </w:tcPr>
          <w:p w14:paraId="23C7499F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003551FE" w14:textId="77777777" w:rsidTr="003C261A">
        <w:trPr>
          <w:trHeight w:val="142"/>
        </w:trPr>
        <w:tc>
          <w:tcPr>
            <w:tcW w:w="603" w:type="dxa"/>
            <w:vMerge/>
          </w:tcPr>
          <w:p w14:paraId="1537D58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A06C7D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12CBD33" w14:textId="5C5900BB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224B1">
              <w:rPr>
                <w:lang w:bidi="en-US"/>
              </w:rPr>
              <w:t>Default</w:t>
            </w:r>
          </w:p>
        </w:tc>
        <w:tc>
          <w:tcPr>
            <w:tcW w:w="5678" w:type="dxa"/>
          </w:tcPr>
          <w:p w14:paraId="7C63154E" w14:textId="5D7DFCFE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lang w:bidi="th-TH"/>
              </w:rPr>
              <w:t>“THB”</w:t>
            </w:r>
          </w:p>
        </w:tc>
      </w:tr>
      <w:tr w:rsidR="00C47832" w:rsidRPr="003101BC" w14:paraId="3387F6EC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0DC45244" w14:textId="2D985336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1907" w:type="dxa"/>
            <w:vMerge w:val="restart"/>
          </w:tcPr>
          <w:p w14:paraId="3F94A3F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lidate Diff</w:t>
            </w:r>
          </w:p>
        </w:tc>
        <w:tc>
          <w:tcPr>
            <w:tcW w:w="1321" w:type="dxa"/>
          </w:tcPr>
          <w:p w14:paraId="4463FDF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B1303DC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ใช้สำหรับ </w:t>
            </w:r>
            <w:r w:rsidRPr="003101BC">
              <w:rPr>
                <w:color w:val="000000" w:themeColor="text1"/>
                <w:lang w:bidi="th-TH"/>
              </w:rPr>
              <w:t xml:space="preserve">Fin Code 85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ี่คำนวณยอด </w:t>
            </w:r>
            <w:r w:rsidRPr="003101BC">
              <w:rPr>
                <w:color w:val="000000" w:themeColor="text1"/>
                <w:lang w:bidi="th-TH"/>
              </w:rPr>
              <w:t xml:space="preserve">Diff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ะหว่าง </w:t>
            </w:r>
            <w:r w:rsidRPr="003101BC">
              <w:rPr>
                <w:color w:val="000000" w:themeColor="text1"/>
                <w:lang w:bidi="th-TH"/>
              </w:rPr>
              <w:t xml:space="preserve">DR,CR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องแต่ละ </w:t>
            </w:r>
            <w:r w:rsidRPr="003101BC">
              <w:rPr>
                <w:color w:val="000000" w:themeColor="text1"/>
                <w:lang w:bidi="th-TH"/>
              </w:rPr>
              <w:t xml:space="preserve">Stor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หากเกินกว่ายอดที่ระบุแสดง </w:t>
            </w:r>
            <w:r w:rsidRPr="003101BC">
              <w:rPr>
                <w:color w:val="000000" w:themeColor="text1"/>
                <w:lang w:bidi="th-TH"/>
              </w:rPr>
              <w:t xml:space="preserve">Error </w:t>
            </w:r>
          </w:p>
        </w:tc>
      </w:tr>
      <w:tr w:rsidR="00C47832" w:rsidRPr="003101BC" w14:paraId="0F992736" w14:textId="77777777" w:rsidTr="003C261A">
        <w:trPr>
          <w:trHeight w:val="142"/>
        </w:trPr>
        <w:tc>
          <w:tcPr>
            <w:tcW w:w="603" w:type="dxa"/>
            <w:vMerge/>
          </w:tcPr>
          <w:p w14:paraId="02189A1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4DB725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1BD55B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78EE2A2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lidate Diff Amt</w:t>
            </w:r>
          </w:p>
        </w:tc>
      </w:tr>
      <w:tr w:rsidR="00C47832" w:rsidRPr="003101BC" w14:paraId="247DFF47" w14:textId="77777777" w:rsidTr="003C261A">
        <w:trPr>
          <w:trHeight w:val="142"/>
        </w:trPr>
        <w:tc>
          <w:tcPr>
            <w:tcW w:w="603" w:type="dxa"/>
            <w:vMerge/>
          </w:tcPr>
          <w:p w14:paraId="01820B9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503C34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C67345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E4FBFCE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4F9F92A0" w14:textId="77777777" w:rsidTr="003C261A">
        <w:trPr>
          <w:trHeight w:val="142"/>
        </w:trPr>
        <w:tc>
          <w:tcPr>
            <w:tcW w:w="603" w:type="dxa"/>
            <w:vMerge/>
          </w:tcPr>
          <w:p w14:paraId="10B71E8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C1B3C2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BDF312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5C6CA916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19551678" w14:textId="77777777" w:rsidTr="003C261A">
        <w:trPr>
          <w:trHeight w:val="142"/>
        </w:trPr>
        <w:tc>
          <w:tcPr>
            <w:tcW w:w="603" w:type="dxa"/>
            <w:vMerge/>
          </w:tcPr>
          <w:p w14:paraId="37C8D19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E1DD3B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950EED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0E7D7F8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00</w:t>
            </w:r>
          </w:p>
        </w:tc>
      </w:tr>
      <w:tr w:rsidR="00C47832" w:rsidRPr="003101BC" w14:paraId="2132FD86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10C92D47" w14:textId="44AD3A29" w:rsidR="00C47832" w:rsidRPr="003101BC" w:rsidRDefault="002419D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1907" w:type="dxa"/>
            <w:vMerge w:val="restart"/>
          </w:tcPr>
          <w:p w14:paraId="10DAC52D" w14:textId="247881DF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ompany</w:t>
            </w:r>
          </w:p>
        </w:tc>
        <w:tc>
          <w:tcPr>
            <w:tcW w:w="1321" w:type="dxa"/>
          </w:tcPr>
          <w:p w14:paraId="33CB14A8" w14:textId="2FEB878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0E44B8C" w14:textId="4EAA5D64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1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3C89496A" w14:textId="77777777" w:rsidTr="003C261A">
        <w:trPr>
          <w:trHeight w:val="142"/>
        </w:trPr>
        <w:tc>
          <w:tcPr>
            <w:tcW w:w="603" w:type="dxa"/>
            <w:vMerge/>
          </w:tcPr>
          <w:p w14:paraId="3C34B1F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C9CBBC8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3DCBA14" w14:textId="79BA4BC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5DB639D" w14:textId="05B5D9AE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mpany</w:t>
            </w:r>
          </w:p>
        </w:tc>
      </w:tr>
      <w:tr w:rsidR="00C47832" w:rsidRPr="003101BC" w14:paraId="4A325E70" w14:textId="77777777" w:rsidTr="003C261A">
        <w:trPr>
          <w:trHeight w:val="142"/>
        </w:trPr>
        <w:tc>
          <w:tcPr>
            <w:tcW w:w="603" w:type="dxa"/>
            <w:vMerge/>
          </w:tcPr>
          <w:p w14:paraId="79D2370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09516D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29A7BD7" w14:textId="7AF940E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3B8DCE5B" w14:textId="0BABF683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4EB19B44" w14:textId="77777777" w:rsidTr="003C261A">
        <w:trPr>
          <w:trHeight w:val="142"/>
        </w:trPr>
        <w:tc>
          <w:tcPr>
            <w:tcW w:w="603" w:type="dxa"/>
            <w:vMerge/>
          </w:tcPr>
          <w:p w14:paraId="095DBF5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C81249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166C952" w14:textId="473B6EE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F461572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3D978860" w14:textId="77777777" w:rsidTr="003C261A">
        <w:trPr>
          <w:trHeight w:val="142"/>
        </w:trPr>
        <w:tc>
          <w:tcPr>
            <w:tcW w:w="603" w:type="dxa"/>
            <w:vMerge/>
          </w:tcPr>
          <w:p w14:paraId="0E9E6C4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EAC9AD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EBCE2AC" w14:textId="4E1B5CE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F50E614" w14:textId="409782EC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1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7C78C8E4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1019EBBA" w14:textId="59B74109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4D74F917" w14:textId="60A7F52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Account Code</w:t>
            </w:r>
          </w:p>
        </w:tc>
        <w:tc>
          <w:tcPr>
            <w:tcW w:w="1321" w:type="dxa"/>
          </w:tcPr>
          <w:p w14:paraId="1B84BBE1" w14:textId="526C3F6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E285604" w14:textId="61B2F3E1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2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6065CF2B" w14:textId="77777777" w:rsidTr="003C261A">
        <w:trPr>
          <w:trHeight w:val="142"/>
        </w:trPr>
        <w:tc>
          <w:tcPr>
            <w:tcW w:w="603" w:type="dxa"/>
            <w:vMerge/>
          </w:tcPr>
          <w:p w14:paraId="40BFD32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A156B66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2C5D9CF" w14:textId="1DC86DF1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41A50E" w14:textId="677D6D7F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Account Code</w:t>
            </w:r>
          </w:p>
        </w:tc>
      </w:tr>
      <w:tr w:rsidR="00C47832" w:rsidRPr="003101BC" w14:paraId="30819E55" w14:textId="77777777" w:rsidTr="003C261A">
        <w:trPr>
          <w:trHeight w:val="142"/>
        </w:trPr>
        <w:tc>
          <w:tcPr>
            <w:tcW w:w="603" w:type="dxa"/>
            <w:vMerge/>
          </w:tcPr>
          <w:p w14:paraId="3CC99098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BBCE73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9000F10" w14:textId="2D2E7A23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24EB4F9" w14:textId="1B1A53BB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6136D93B" w14:textId="77777777" w:rsidTr="003C261A">
        <w:trPr>
          <w:trHeight w:val="142"/>
        </w:trPr>
        <w:tc>
          <w:tcPr>
            <w:tcW w:w="603" w:type="dxa"/>
            <w:vMerge/>
          </w:tcPr>
          <w:p w14:paraId="77A3EF9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72BE72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A4F6E8E" w14:textId="6B106468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7450F794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2395B79E" w14:textId="77777777" w:rsidTr="003C261A">
        <w:trPr>
          <w:trHeight w:val="142"/>
        </w:trPr>
        <w:tc>
          <w:tcPr>
            <w:tcW w:w="603" w:type="dxa"/>
            <w:vMerge/>
          </w:tcPr>
          <w:p w14:paraId="10389F0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738926C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05627C2" w14:textId="6EE8E5DC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043FEDE2" w14:textId="09ED6B1B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00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6046D1EC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18599689" w14:textId="4714C38C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3FF0D6D8" w14:textId="6E5E9A5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Store</w:t>
            </w:r>
          </w:p>
        </w:tc>
        <w:tc>
          <w:tcPr>
            <w:tcW w:w="1321" w:type="dxa"/>
          </w:tcPr>
          <w:p w14:paraId="156EE47A" w14:textId="6B499FC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A3FE526" w14:textId="10F78BCA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3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5FF9FF30" w14:textId="77777777" w:rsidTr="003C261A">
        <w:trPr>
          <w:trHeight w:val="142"/>
        </w:trPr>
        <w:tc>
          <w:tcPr>
            <w:tcW w:w="603" w:type="dxa"/>
            <w:vMerge/>
          </w:tcPr>
          <w:p w14:paraId="17F032E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4DCF45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B97CC68" w14:textId="0283865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6989A133" w14:textId="109AA9F2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tore</w:t>
            </w:r>
          </w:p>
        </w:tc>
      </w:tr>
      <w:tr w:rsidR="00C47832" w:rsidRPr="003101BC" w14:paraId="70A60741" w14:textId="77777777" w:rsidTr="003C261A">
        <w:trPr>
          <w:trHeight w:val="142"/>
        </w:trPr>
        <w:tc>
          <w:tcPr>
            <w:tcW w:w="603" w:type="dxa"/>
            <w:vMerge/>
          </w:tcPr>
          <w:p w14:paraId="14BFB03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8D8681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11E8EC7" w14:textId="0AC65503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C584042" w14:textId="54DD8F0F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44D059B4" w14:textId="77777777" w:rsidTr="003C261A">
        <w:trPr>
          <w:trHeight w:val="142"/>
        </w:trPr>
        <w:tc>
          <w:tcPr>
            <w:tcW w:w="603" w:type="dxa"/>
            <w:vMerge/>
          </w:tcPr>
          <w:p w14:paraId="2C713C4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F234133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688F23B" w14:textId="75B8028B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5EC19DD2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07039756" w14:textId="77777777" w:rsidTr="003C261A">
        <w:trPr>
          <w:trHeight w:val="142"/>
        </w:trPr>
        <w:tc>
          <w:tcPr>
            <w:tcW w:w="603" w:type="dxa"/>
            <w:vMerge/>
          </w:tcPr>
          <w:p w14:paraId="080E351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4189AD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EF9D764" w14:textId="2F46970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1C8FFA1" w14:textId="0E8B46F9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0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17779C63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4C63611D" w14:textId="1EC8A5B3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1B91828F" w14:textId="155D9C4F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Project</w:t>
            </w:r>
          </w:p>
        </w:tc>
        <w:tc>
          <w:tcPr>
            <w:tcW w:w="1321" w:type="dxa"/>
          </w:tcPr>
          <w:p w14:paraId="384A6671" w14:textId="421BF07B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948C343" w14:textId="08B9F049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4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2FC09C0B" w14:textId="77777777" w:rsidTr="003C261A">
        <w:trPr>
          <w:trHeight w:val="142"/>
        </w:trPr>
        <w:tc>
          <w:tcPr>
            <w:tcW w:w="603" w:type="dxa"/>
            <w:vMerge/>
          </w:tcPr>
          <w:p w14:paraId="62B73A8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A4D78E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9251029" w14:textId="44E586D5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DE9DC99" w14:textId="20F79FA9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ject</w:t>
            </w:r>
          </w:p>
        </w:tc>
      </w:tr>
      <w:tr w:rsidR="00C47832" w:rsidRPr="003101BC" w14:paraId="394BD52E" w14:textId="77777777" w:rsidTr="003C261A">
        <w:trPr>
          <w:trHeight w:val="142"/>
        </w:trPr>
        <w:tc>
          <w:tcPr>
            <w:tcW w:w="603" w:type="dxa"/>
            <w:vMerge/>
          </w:tcPr>
          <w:p w14:paraId="0B2F304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C5B1AC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E1F5D72" w14:textId="347285A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450C2BE" w14:textId="55403256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5287EC37" w14:textId="77777777" w:rsidTr="003C261A">
        <w:trPr>
          <w:trHeight w:val="142"/>
        </w:trPr>
        <w:tc>
          <w:tcPr>
            <w:tcW w:w="603" w:type="dxa"/>
            <w:vMerge/>
          </w:tcPr>
          <w:p w14:paraId="2D3E1D9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302794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0F2AA6C" w14:textId="287E1D3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880DC16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6DABB03C" w14:textId="77777777" w:rsidTr="003C261A">
        <w:trPr>
          <w:trHeight w:val="142"/>
        </w:trPr>
        <w:tc>
          <w:tcPr>
            <w:tcW w:w="603" w:type="dxa"/>
            <w:vMerge/>
          </w:tcPr>
          <w:p w14:paraId="437DEAF9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0AC290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7ADB6F8" w14:textId="09331CF3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E513D5B" w14:textId="60577F3E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00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34BD0302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238CD5F0" w14:textId="3F1C3424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6CF81C5F" w14:textId="00881521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uture1</w:t>
            </w:r>
          </w:p>
        </w:tc>
        <w:tc>
          <w:tcPr>
            <w:tcW w:w="1321" w:type="dxa"/>
          </w:tcPr>
          <w:p w14:paraId="05654D98" w14:textId="08EA4D94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A5E750C" w14:textId="3578B0E0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5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17FC7769" w14:textId="77777777" w:rsidTr="003C261A">
        <w:trPr>
          <w:trHeight w:val="142"/>
        </w:trPr>
        <w:tc>
          <w:tcPr>
            <w:tcW w:w="603" w:type="dxa"/>
            <w:vMerge/>
          </w:tcPr>
          <w:p w14:paraId="52293FA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37C31B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E8C85AA" w14:textId="1FAEDC31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FF07D1D" w14:textId="39DE83D9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uture1</w:t>
            </w:r>
          </w:p>
        </w:tc>
      </w:tr>
      <w:tr w:rsidR="00C47832" w:rsidRPr="003101BC" w14:paraId="4FD4D9CA" w14:textId="77777777" w:rsidTr="003C261A">
        <w:trPr>
          <w:trHeight w:val="142"/>
        </w:trPr>
        <w:tc>
          <w:tcPr>
            <w:tcW w:w="603" w:type="dxa"/>
            <w:vMerge/>
          </w:tcPr>
          <w:p w14:paraId="4B7DC19F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279DFB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888E327" w14:textId="12420AD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67EF6F5" w14:textId="6A1E5E16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5B744243" w14:textId="77777777" w:rsidTr="003C261A">
        <w:trPr>
          <w:trHeight w:val="142"/>
        </w:trPr>
        <w:tc>
          <w:tcPr>
            <w:tcW w:w="603" w:type="dxa"/>
            <w:vMerge/>
          </w:tcPr>
          <w:p w14:paraId="33B3EA7B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8375132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D329CD8" w14:textId="0AA66EB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39B7CE5B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6A9396B4" w14:textId="77777777" w:rsidTr="003C261A">
        <w:trPr>
          <w:trHeight w:val="142"/>
        </w:trPr>
        <w:tc>
          <w:tcPr>
            <w:tcW w:w="603" w:type="dxa"/>
            <w:vMerge/>
          </w:tcPr>
          <w:p w14:paraId="161EEFF1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BE79DBC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F9AFD14" w14:textId="2DF21416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7EBC28E" w14:textId="64EC6F48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  <w:tr w:rsidR="00C47832" w:rsidRPr="003101BC" w14:paraId="7B358DFE" w14:textId="77777777" w:rsidTr="003C261A">
        <w:trPr>
          <w:trHeight w:val="142"/>
        </w:trPr>
        <w:tc>
          <w:tcPr>
            <w:tcW w:w="603" w:type="dxa"/>
            <w:vMerge w:val="restart"/>
          </w:tcPr>
          <w:p w14:paraId="1A5F46D3" w14:textId="521FFC72" w:rsidR="00C47832" w:rsidRPr="003101BC" w:rsidRDefault="00C47832" w:rsidP="002419D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2419D2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542CC9A5" w14:textId="7F9F33A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uture2</w:t>
            </w:r>
          </w:p>
        </w:tc>
        <w:tc>
          <w:tcPr>
            <w:tcW w:w="1321" w:type="dxa"/>
          </w:tcPr>
          <w:p w14:paraId="5540933C" w14:textId="3AF94CE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95D4BE6" w14:textId="0ED369C1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>
              <w:rPr>
                <w:color w:val="000000" w:themeColor="text1"/>
                <w:lang w:bidi="th-TH"/>
              </w:rPr>
              <w:t xml:space="preserve">Segment6 </w:t>
            </w:r>
            <w:r>
              <w:rPr>
                <w:rFonts w:hint="cs"/>
                <w:color w:val="000000" w:themeColor="text1"/>
                <w:cs/>
                <w:lang w:bidi="th-TH"/>
              </w:rPr>
              <w:t>ของผังบัญชี</w:t>
            </w:r>
          </w:p>
        </w:tc>
      </w:tr>
      <w:tr w:rsidR="00C47832" w:rsidRPr="003101BC" w14:paraId="077311FD" w14:textId="77777777" w:rsidTr="003C261A">
        <w:trPr>
          <w:trHeight w:val="142"/>
        </w:trPr>
        <w:tc>
          <w:tcPr>
            <w:tcW w:w="603" w:type="dxa"/>
            <w:vMerge/>
          </w:tcPr>
          <w:p w14:paraId="50954880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A0B40D4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CC2AED3" w14:textId="090853F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3B9BC22" w14:textId="17FF5784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Future2</w:t>
            </w:r>
          </w:p>
        </w:tc>
      </w:tr>
      <w:tr w:rsidR="00C47832" w:rsidRPr="003101BC" w14:paraId="3F5E1162" w14:textId="77777777" w:rsidTr="003C261A">
        <w:trPr>
          <w:trHeight w:val="142"/>
        </w:trPr>
        <w:tc>
          <w:tcPr>
            <w:tcW w:w="603" w:type="dxa"/>
            <w:vMerge/>
          </w:tcPr>
          <w:p w14:paraId="6485BBC6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98182D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885E2EC" w14:textId="1F8A3C52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35F7025" w14:textId="2EC3E483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2940F187" w14:textId="77777777" w:rsidTr="003C261A">
        <w:trPr>
          <w:trHeight w:val="142"/>
        </w:trPr>
        <w:tc>
          <w:tcPr>
            <w:tcW w:w="603" w:type="dxa"/>
            <w:vMerge/>
          </w:tcPr>
          <w:p w14:paraId="16CDC38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ED3E81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27B9B76" w14:textId="1538C67F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B07E74A" w14:textId="77777777" w:rsidR="00C47832" w:rsidRPr="003101BC" w:rsidRDefault="00C47832" w:rsidP="00C47832">
            <w:pPr>
              <w:rPr>
                <w:color w:val="000000" w:themeColor="text1"/>
                <w:lang w:bidi="th-TH"/>
              </w:rPr>
            </w:pPr>
          </w:p>
        </w:tc>
      </w:tr>
      <w:tr w:rsidR="00C47832" w:rsidRPr="003101BC" w14:paraId="5A010ECA" w14:textId="77777777" w:rsidTr="003C261A">
        <w:trPr>
          <w:trHeight w:val="142"/>
        </w:trPr>
        <w:tc>
          <w:tcPr>
            <w:tcW w:w="603" w:type="dxa"/>
            <w:vMerge/>
          </w:tcPr>
          <w:p w14:paraId="3B7E9465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20FC40E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1E10D00" w14:textId="3E23AC2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1BC9085" w14:textId="7054EE01" w:rsidR="00C47832" w:rsidRPr="003101BC" w:rsidRDefault="00A41C92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“</w:t>
            </w:r>
            <w:r w:rsidR="00C47832">
              <w:rPr>
                <w:color w:val="000000" w:themeColor="text1"/>
                <w:lang w:bidi="th-TH"/>
              </w:rPr>
              <w:t>0000</w:t>
            </w:r>
            <w:r>
              <w:rPr>
                <w:color w:val="000000" w:themeColor="text1"/>
                <w:lang w:bidi="th-TH"/>
              </w:rPr>
              <w:t>”</w:t>
            </w:r>
          </w:p>
        </w:tc>
      </w:tr>
    </w:tbl>
    <w:p w14:paraId="704BB71B" w14:textId="77777777" w:rsidR="00813BA0" w:rsidRPr="003101BC" w:rsidRDefault="00813BA0" w:rsidP="00813BA0">
      <w:pPr>
        <w:rPr>
          <w:color w:val="000000" w:themeColor="text1"/>
          <w:lang w:bidi="th-TH"/>
        </w:rPr>
      </w:pPr>
    </w:p>
    <w:p w14:paraId="23BC8BE2" w14:textId="77777777" w:rsidR="00CF439C" w:rsidRPr="003101BC" w:rsidRDefault="00737525" w:rsidP="00CF439C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br w:type="page"/>
      </w: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5" w:name="_Toc494444072"/>
      <w:r w:rsidRPr="003101BC">
        <w:rPr>
          <w:color w:val="000000" w:themeColor="text1"/>
        </w:rPr>
        <w:t>Program Step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82"/>
        <w:gridCol w:w="8414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77777777" w:rsidR="00D77098" w:rsidRPr="003101BC" w:rsidRDefault="00655959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General Ledger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77777777" w:rsidR="00D77098" w:rsidRPr="003101BC" w:rsidDel="00433970" w:rsidRDefault="00D77098" w:rsidP="0056743F">
            <w:pPr>
              <w:rPr>
                <w:color w:val="000000" w:themeColor="text1"/>
                <w:lang w:bidi="th-TH"/>
              </w:rPr>
            </w:pP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3101BC" w:rsidRDefault="00D77098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มีขั้นตอนการทำงานดังนี้</w:t>
            </w:r>
          </w:p>
          <w:p w14:paraId="00065836" w14:textId="77777777" w:rsidR="00E47949" w:rsidRPr="003101BC" w:rsidRDefault="00655959" w:rsidP="00E47949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rogram</w:t>
            </w:r>
            <w:r w:rsidR="00E47949" w:rsidRPr="003101BC">
              <w:rPr>
                <w:color w:val="000000" w:themeColor="text1"/>
                <w:lang w:bidi="th-TH"/>
              </w:rPr>
              <w:t xml:space="preserve"> : “</w:t>
            </w:r>
            <w:r w:rsidR="007D4E76" w:rsidRPr="003101BC">
              <w:rPr>
                <w:color w:val="000000" w:themeColor="text1"/>
                <w:lang w:bidi="th-TH"/>
              </w:rPr>
              <w:t xml:space="preserve">XCUST : </w:t>
            </w:r>
            <w:r w:rsidRPr="003101BC">
              <w:rPr>
                <w:color w:val="000000" w:themeColor="text1"/>
                <w:lang w:bidi="th-TH"/>
              </w:rPr>
              <w:t>Interface DFT (MMX) to Journal Entry(ERP)</w:t>
            </w:r>
            <w:r w:rsidR="00E47949" w:rsidRPr="003101BC">
              <w:rPr>
                <w:color w:val="000000" w:themeColor="text1"/>
                <w:lang w:bidi="th-TH"/>
              </w:rPr>
              <w:t>”</w:t>
            </w:r>
          </w:p>
          <w:p w14:paraId="0E72D049" w14:textId="77777777" w:rsidR="008C7B71" w:rsidRPr="003101BC" w:rsidRDefault="008C7B71" w:rsidP="008C7B71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ะบบ </w:t>
            </w:r>
            <w:r w:rsidRPr="003101BC">
              <w:rPr>
                <w:color w:val="000000" w:themeColor="text1"/>
                <w:lang w:bidi="th-TH"/>
              </w:rPr>
              <w:t xml:space="preserve">MMX SFTP fi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มาวางไว้ที่ </w:t>
            </w:r>
            <w:r w:rsidRPr="003101BC">
              <w:rPr>
                <w:color w:val="000000" w:themeColor="text1"/>
                <w:lang w:bidi="th-TH"/>
              </w:rPr>
              <w:t>Server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ตาม </w:t>
            </w:r>
            <w:r w:rsidRPr="003101BC">
              <w:rPr>
                <w:color w:val="000000" w:themeColor="text1"/>
                <w:lang w:bidi="th-TH"/>
              </w:rPr>
              <w:t>Path Parameter Path Initial</w:t>
            </w:r>
          </w:p>
          <w:p w14:paraId="65AD2AA1" w14:textId="77777777" w:rsidR="008C7B71" w:rsidRPr="003101BC" w:rsidRDefault="008C7B71" w:rsidP="008C7B71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 </w:t>
            </w:r>
            <w:r w:rsidRPr="003101BC">
              <w:rPr>
                <w:color w:val="000000" w:themeColor="text1"/>
                <w:lang w:bidi="th-TH"/>
              </w:rPr>
              <w:t xml:space="preserve">Move Fi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มาไว้ที่ </w:t>
            </w:r>
            <w:r w:rsidRPr="003101BC">
              <w:rPr>
                <w:color w:val="000000" w:themeColor="text1"/>
                <w:lang w:bidi="th-TH"/>
              </w:rPr>
              <w:t xml:space="preserve">Path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 Path Process</w:t>
            </w:r>
            <w:r w:rsidR="00BB2758" w:rsidRPr="003101BC">
              <w:rPr>
                <w:color w:val="000000" w:themeColor="text1"/>
                <w:lang w:bidi="th-TH"/>
              </w:rPr>
              <w:t xml:space="preserve"> </w:t>
            </w:r>
          </w:p>
          <w:p w14:paraId="3F494D21" w14:textId="77777777" w:rsidR="000867D1" w:rsidRPr="003101BC" w:rsidRDefault="008C7B71" w:rsidP="000867D1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นัน </w:t>
            </w: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อ่าน </w:t>
            </w:r>
            <w:r w:rsidRPr="003101BC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ใน </w:t>
            </w:r>
            <w:r w:rsidRPr="003101BC">
              <w:rPr>
                <w:color w:val="000000" w:themeColor="text1"/>
                <w:lang w:bidi="th-TH"/>
              </w:rPr>
              <w:t xml:space="preserve">Folder Path Process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มาไว้ยัง </w:t>
            </w:r>
            <w:r w:rsidRPr="003101BC">
              <w:rPr>
                <w:color w:val="000000" w:themeColor="text1"/>
                <w:lang w:bidi="th-TH"/>
              </w:rPr>
              <w:t xml:space="preserve">Table </w:t>
            </w:r>
            <w:r w:rsidR="00BB2758" w:rsidRPr="003101BC">
              <w:rPr>
                <w:b/>
                <w:bCs/>
                <w:color w:val="000000" w:themeColor="text1"/>
                <w:lang w:bidi="th-TH"/>
              </w:rPr>
              <w:t>XCUST_MMX_DFT_TBL</w:t>
            </w:r>
            <w:r w:rsidR="00BB2758" w:rsidRPr="003101BC">
              <w:rPr>
                <w:color w:val="000000" w:themeColor="text1"/>
                <w:lang w:bidi="th-TH"/>
              </w:rPr>
              <w:t xml:space="preserve"> </w:t>
            </w:r>
            <w:r w:rsidR="00BB2758" w:rsidRPr="003101BC">
              <w:rPr>
                <w:rFonts w:hint="cs"/>
                <w:color w:val="000000" w:themeColor="text1"/>
                <w:cs/>
                <w:lang w:bidi="th-TH"/>
              </w:rPr>
              <w:t xml:space="preserve">ด้วย </w:t>
            </w:r>
            <w:r w:rsidR="00BB2758" w:rsidRPr="003101BC">
              <w:rPr>
                <w:color w:val="000000" w:themeColor="text1"/>
                <w:lang w:bidi="th-TH"/>
              </w:rPr>
              <w:t>Validate Flag = ‘N’ ,PROCES_FLAG = ‘N’</w:t>
            </w:r>
          </w:p>
          <w:p w14:paraId="7A20CF2A" w14:textId="77777777" w:rsidR="008C7B71" w:rsidRPr="003101BC" w:rsidRDefault="000867D1" w:rsidP="007D4E76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นั้น </w:t>
            </w: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ะเอาข้อมูลจาก </w:t>
            </w:r>
            <w:r w:rsidR="00BB2758" w:rsidRPr="003101BC">
              <w:rPr>
                <w:color w:val="000000" w:themeColor="text1"/>
                <w:lang w:bidi="th-TH"/>
              </w:rPr>
              <w:t xml:space="preserve">Table </w:t>
            </w:r>
            <w:r w:rsidR="00BB2758" w:rsidRPr="003101BC">
              <w:rPr>
                <w:b/>
                <w:bCs/>
                <w:color w:val="000000" w:themeColor="text1"/>
                <w:lang w:bidi="th-TH"/>
              </w:rPr>
              <w:t>XCUST_MMX_DFT_TBL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มาทำการ </w:t>
            </w:r>
            <w:r w:rsidRPr="003101BC">
              <w:rPr>
                <w:color w:val="000000" w:themeColor="text1"/>
                <w:lang w:bidi="th-TH"/>
              </w:rPr>
              <w:t xml:space="preserve">Validate Mapping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้อมูล และคำนวณ</w:t>
            </w:r>
            <w:r w:rsidRPr="003101BC">
              <w:rPr>
                <w:color w:val="000000" w:themeColor="text1"/>
                <w:lang w:bidi="th-TH"/>
              </w:rPr>
              <w:t xml:space="preserve"> Net Sa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ตามสูตร</w:t>
            </w:r>
          </w:p>
          <w:p w14:paraId="57B878D7" w14:textId="77777777" w:rsidR="007D4E76" w:rsidRPr="003101BC" w:rsidRDefault="000867D1" w:rsidP="000867D1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กรณีที่</w:t>
            </w:r>
            <w:r w:rsidRPr="003101BC">
              <w:rPr>
                <w:color w:val="000000" w:themeColor="text1"/>
                <w:lang w:bidi="th-TH"/>
              </w:rPr>
              <w:t xml:space="preserve"> Valida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ผ่าน จะเอาข้อมูล </w:t>
            </w:r>
            <w:r w:rsidR="007D4E76" w:rsidRPr="003101BC">
              <w:rPr>
                <w:color w:val="000000" w:themeColor="text1"/>
                <w:lang w:bidi="th-TH"/>
              </w:rPr>
              <w:t xml:space="preserve">Insert </w:t>
            </w:r>
            <w:r w:rsidR="007D4E76" w:rsidRPr="003101BC">
              <w:rPr>
                <w:rFonts w:hint="cs"/>
                <w:color w:val="000000" w:themeColor="text1"/>
                <w:cs/>
                <w:lang w:bidi="th-TH"/>
              </w:rPr>
              <w:t xml:space="preserve">ลง </w:t>
            </w:r>
            <w:r w:rsidR="007D4E76" w:rsidRPr="003101BC">
              <w:rPr>
                <w:color w:val="000000" w:themeColor="text1"/>
                <w:lang w:bidi="th-TH"/>
              </w:rPr>
              <w:t xml:space="preserve">table XCUST_GL_INT_TBL </w:t>
            </w:r>
            <w:r w:rsidR="008C7B71"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="008C7B71" w:rsidRPr="003101BC">
              <w:rPr>
                <w:color w:val="000000" w:themeColor="text1"/>
                <w:lang w:bidi="th-TH"/>
              </w:rPr>
              <w:t>Update Validate_flag = ‘Y’</w:t>
            </w:r>
          </w:p>
          <w:p w14:paraId="5B00B03D" w14:textId="77777777" w:rsidR="008C7B71" w:rsidRPr="003101BC" w:rsidRDefault="000867D1" w:rsidP="007D4E76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กรณีที่</w:t>
            </w:r>
            <w:r w:rsidRPr="003101BC">
              <w:rPr>
                <w:color w:val="000000" w:themeColor="text1"/>
                <w:lang w:bidi="th-TH"/>
              </w:rPr>
              <w:t xml:space="preserve"> 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ไม่ผ่าน จะ</w:t>
            </w:r>
            <w:r w:rsidR="008C7B71" w:rsidRPr="003101BC">
              <w:rPr>
                <w:rFonts w:hint="cs"/>
                <w:color w:val="000000" w:themeColor="text1"/>
                <w:cs/>
                <w:lang w:bidi="th-TH"/>
              </w:rPr>
              <w:t xml:space="preserve">ะ </w:t>
            </w:r>
            <w:r w:rsidR="008C7B71" w:rsidRPr="003101BC">
              <w:rPr>
                <w:color w:val="000000" w:themeColor="text1"/>
                <w:lang w:bidi="th-TH"/>
              </w:rPr>
              <w:t xml:space="preserve">Update Validate_flag = ‘E’ </w:t>
            </w:r>
            <w:r w:rsidR="008C7B71" w:rsidRPr="003101BC">
              <w:rPr>
                <w:rFonts w:hint="cs"/>
                <w:color w:val="000000" w:themeColor="text1"/>
                <w:cs/>
                <w:lang w:bidi="th-TH"/>
              </w:rPr>
              <w:t xml:space="preserve">พร้อมระบุ </w:t>
            </w:r>
            <w:r w:rsidR="008C7B71" w:rsidRPr="003101BC">
              <w:rPr>
                <w:color w:val="000000" w:themeColor="text1"/>
                <w:lang w:bidi="th-TH"/>
              </w:rPr>
              <w:t>Error Message</w:t>
            </w:r>
          </w:p>
          <w:p w14:paraId="4475EFB9" w14:textId="77777777" w:rsidR="000867D1" w:rsidRPr="003101BC" w:rsidRDefault="000867D1" w:rsidP="007D4E76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นั้นรายการที่ผ่าน </w:t>
            </w: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ะอ่านค่าจาก </w:t>
            </w:r>
            <w:r w:rsidRPr="003101BC">
              <w:rPr>
                <w:color w:val="000000" w:themeColor="text1"/>
                <w:lang w:bidi="th-TH"/>
              </w:rPr>
              <w:t xml:space="preserve">Table XCUST_GL_INT_TBL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โดยมี </w:t>
            </w:r>
            <w:r w:rsidRPr="003101BC">
              <w:rPr>
                <w:color w:val="000000" w:themeColor="text1"/>
                <w:lang w:bidi="th-TH"/>
              </w:rPr>
              <w:t xml:space="preserve">Process_flag = ‘N’ 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ล้วทำการ </w:t>
            </w:r>
            <w:r w:rsidRPr="003101BC">
              <w:rPr>
                <w:color w:val="000000" w:themeColor="text1"/>
                <w:lang w:bidi="th-TH"/>
              </w:rPr>
              <w:t>Generate File Journal Import</w:t>
            </w:r>
          </w:p>
          <w:p w14:paraId="7B7A64B2" w14:textId="77777777" w:rsidR="007D4E76" w:rsidRPr="003101BC" w:rsidRDefault="007D4E76" w:rsidP="000867D1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สร้าง </w:t>
            </w:r>
            <w:r w:rsidRPr="003101BC">
              <w:rPr>
                <w:color w:val="000000" w:themeColor="text1"/>
                <w:lang w:bidi="th-TH"/>
              </w:rPr>
              <w:t xml:space="preserve">Journal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โดย </w:t>
            </w:r>
            <w:r w:rsidRPr="003101BC">
              <w:rPr>
                <w:color w:val="000000" w:themeColor="text1"/>
                <w:lang w:bidi="th-TH"/>
              </w:rPr>
              <w:t>Web Service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เป็นการนำข้อมูลเข้าแบบ </w:t>
            </w:r>
            <w:r w:rsidRPr="003101BC">
              <w:rPr>
                <w:color w:val="000000" w:themeColor="text1"/>
                <w:lang w:bidi="th-TH"/>
              </w:rPr>
              <w:t>Bulk</w:t>
            </w:r>
          </w:p>
          <w:p w14:paraId="2175EE5C" w14:textId="77777777" w:rsidR="000867D1" w:rsidRPr="003101BC" w:rsidRDefault="000867D1" w:rsidP="000867D1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ทำการ </w:t>
            </w:r>
            <w:r w:rsidRPr="003101BC">
              <w:rPr>
                <w:color w:val="000000" w:themeColor="text1"/>
                <w:lang w:bidi="th-TH"/>
              </w:rPr>
              <w:t xml:space="preserve">Call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เรียก </w:t>
            </w:r>
            <w:r w:rsidRPr="003101BC">
              <w:rPr>
                <w:color w:val="000000" w:themeColor="text1"/>
                <w:lang w:bidi="th-TH"/>
              </w:rPr>
              <w:t xml:space="preserve">Webservic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เพื่อ </w:t>
            </w:r>
            <w:r w:rsidRPr="003101BC">
              <w:rPr>
                <w:color w:val="000000" w:themeColor="text1"/>
                <w:lang w:bidi="th-TH"/>
              </w:rPr>
              <w:t>Check Status</w:t>
            </w:r>
          </w:p>
          <w:p w14:paraId="44461644" w14:textId="77777777" w:rsidR="007D4E76" w:rsidRPr="003101BC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Update status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การสร้าง </w:t>
            </w:r>
            <w:r w:rsidRPr="003101BC">
              <w:rPr>
                <w:color w:val="000000" w:themeColor="text1"/>
                <w:lang w:bidi="th-TH"/>
              </w:rPr>
              <w:t xml:space="preserve">Journal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ลง </w:t>
            </w:r>
            <w:r w:rsidRPr="003101BC">
              <w:rPr>
                <w:color w:val="000000" w:themeColor="text1"/>
                <w:lang w:bidi="th-TH"/>
              </w:rPr>
              <w:t xml:space="preserve">Temp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3101BC">
              <w:rPr>
                <w:color w:val="000000" w:themeColor="text1"/>
                <w:lang w:bidi="th-TH"/>
              </w:rPr>
              <w:t>gen log file</w:t>
            </w:r>
          </w:p>
          <w:p w14:paraId="4FD0F62F" w14:textId="1DA58DF1" w:rsidR="007D4E76" w:rsidRPr="003101BC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Program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ะย้าย </w:t>
            </w:r>
            <w:r w:rsidRPr="003101BC">
              <w:rPr>
                <w:color w:val="000000" w:themeColor="text1"/>
                <w:lang w:bidi="th-TH"/>
              </w:rPr>
              <w:t xml:space="preserve">Fil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ไปวางที่ </w:t>
            </w:r>
            <w:r w:rsidRPr="003101BC">
              <w:rPr>
                <w:color w:val="000000" w:themeColor="text1"/>
                <w:lang w:bidi="th-TH"/>
              </w:rPr>
              <w:t>Folder</w:t>
            </w:r>
          </w:p>
          <w:p w14:paraId="1E814DDB" w14:textId="77777777" w:rsidR="007D4E76" w:rsidRPr="003101BC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ถ้าสำเร็จไปวางที่ </w:t>
            </w:r>
            <w:r w:rsidRPr="003101BC">
              <w:rPr>
                <w:color w:val="000000" w:themeColor="text1"/>
                <w:lang w:bidi="th-TH"/>
              </w:rPr>
              <w:t xml:space="preserve">Folder </w:t>
            </w:r>
            <w:r w:rsidR="000867D1" w:rsidRPr="003101BC">
              <w:rPr>
                <w:color w:val="000000" w:themeColor="text1"/>
                <w:lang w:bidi="th-TH"/>
              </w:rPr>
              <w:t xml:space="preserve">Parameter </w:t>
            </w:r>
            <w:r w:rsidRPr="003101BC">
              <w:rPr>
                <w:color w:val="000000" w:themeColor="text1"/>
                <w:lang w:bidi="th-TH"/>
              </w:rPr>
              <w:t>Archive</w:t>
            </w:r>
          </w:p>
          <w:p w14:paraId="619489CC" w14:textId="77777777" w:rsidR="007D4E76" w:rsidRPr="003101BC" w:rsidRDefault="007D4E76" w:rsidP="007D4E76">
            <w:pPr>
              <w:pStyle w:val="ListParagraph"/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ถ้ามี </w:t>
            </w:r>
            <w:r w:rsidRPr="003101BC">
              <w:rPr>
                <w:color w:val="000000" w:themeColor="text1"/>
                <w:lang w:bidi="th-TH"/>
              </w:rPr>
              <w:t xml:space="preserve">Error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ไปวางที่ </w:t>
            </w:r>
            <w:r w:rsidRPr="003101BC">
              <w:rPr>
                <w:color w:val="000000" w:themeColor="text1"/>
                <w:lang w:bidi="th-TH"/>
              </w:rPr>
              <w:t xml:space="preserve">Folder </w:t>
            </w:r>
            <w:r w:rsidR="000867D1" w:rsidRPr="003101BC">
              <w:rPr>
                <w:color w:val="000000" w:themeColor="text1"/>
                <w:lang w:bidi="th-TH"/>
              </w:rPr>
              <w:t xml:space="preserve">Parameter </w:t>
            </w:r>
            <w:r w:rsidRPr="003101BC">
              <w:rPr>
                <w:color w:val="000000" w:themeColor="text1"/>
                <w:lang w:bidi="th-TH"/>
              </w:rPr>
              <w:t>Error</w:t>
            </w:r>
          </w:p>
          <w:p w14:paraId="1A773CA4" w14:textId="77777777" w:rsidR="000867D1" w:rsidRPr="003101BC" w:rsidRDefault="000867D1" w:rsidP="000867D1">
            <w:pPr>
              <w:numPr>
                <w:ilvl w:val="0"/>
                <w:numId w:val="12"/>
              </w:num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Gen log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แจ้งทั้งกรณีที่ผ่านและไม่ผ่าน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ละส่งไปให้ </w:t>
            </w:r>
            <w:r w:rsidRPr="003101BC">
              <w:rPr>
                <w:color w:val="000000" w:themeColor="text1"/>
                <w:lang w:bidi="th-TH"/>
              </w:rPr>
              <w:t xml:space="preserve">User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หรือ </w:t>
            </w:r>
            <w:r w:rsidRPr="003101BC">
              <w:rPr>
                <w:color w:val="000000" w:themeColor="text1"/>
                <w:lang w:bidi="th-TH"/>
              </w:rPr>
              <w:t xml:space="preserve">Amin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องระบบ</w:t>
            </w:r>
          </w:p>
          <w:p w14:paraId="6B5E17C6" w14:textId="77777777" w:rsidR="008146D4" w:rsidRPr="003101BC" w:rsidRDefault="008146D4" w:rsidP="002D650F">
            <w:pPr>
              <w:rPr>
                <w:color w:val="000000" w:themeColor="text1"/>
                <w:lang w:bidi="th-TH"/>
              </w:rPr>
            </w:pP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6" w:name="_Toc494444073"/>
      <w:r w:rsidRPr="003101BC">
        <w:rPr>
          <w:color w:val="000000" w:themeColor="text1"/>
        </w:rPr>
        <w:t>Format Interface</w:t>
      </w:r>
      <w:bookmarkEnd w:id="16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77777777" w:rsidR="007D6765" w:rsidRPr="003101BC" w:rsidRDefault="00122FB2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801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77777777" w:rsidR="007D6765" w:rsidRPr="003101BC" w:rsidRDefault="00122FB2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,</w:t>
            </w: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77777777" w:rsidR="007D6765" w:rsidRPr="003101BC" w:rsidRDefault="00122FB2" w:rsidP="00CB1701">
            <w:pPr>
              <w:ind w:left="15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Store_Code</w:t>
            </w:r>
            <w:r w:rsidRPr="003101BC">
              <w:rPr>
                <w:color w:val="000000" w:themeColor="text1"/>
              </w:rPr>
              <w:t>||</w:t>
            </w:r>
            <w:r w:rsidRPr="003101BC">
              <w:rPr>
                <w:color w:val="000000" w:themeColor="text1"/>
                <w:lang w:bidi="th-TH"/>
              </w:rPr>
              <w:t xml:space="preserve"> “</w:t>
            </w:r>
            <w:r w:rsidRPr="003101BC">
              <w:rPr>
                <w:color w:val="000000" w:themeColor="text1"/>
              </w:rPr>
              <w:t>dft”||.801</w:t>
            </w:r>
          </w:p>
        </w:tc>
      </w:tr>
      <w:tr w:rsidR="007D6765" w:rsidRPr="003101BC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77777777" w:rsidR="00185B22" w:rsidRPr="003101BC" w:rsidRDefault="00185B22" w:rsidP="00122FB2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  <w:r w:rsidR="00122FB2" w:rsidRPr="003101BC">
        <w:rPr>
          <w:color w:val="000000" w:themeColor="text1"/>
          <w:lang w:bidi="th-TH"/>
        </w:rPr>
        <w:lastRenderedPageBreak/>
        <w:t xml:space="preserve"> </w:t>
      </w: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77777777" w:rsidR="00521CED" w:rsidRPr="003101BC" w:rsidRDefault="00755B07" w:rsidP="00185B22">
      <w:pPr>
        <w:rPr>
          <w:b/>
          <w:bCs/>
          <w:color w:val="000000" w:themeColor="text1"/>
          <w:cs/>
          <w:lang w:bidi="th-TH"/>
        </w:rPr>
      </w:pPr>
      <w:r w:rsidRPr="003101BC">
        <w:rPr>
          <w:b/>
          <w:bCs/>
          <w:color w:val="000000" w:themeColor="text1"/>
          <w:lang w:bidi="th-TH"/>
        </w:rPr>
        <w:object w:dxaOrig="1508" w:dyaOrig="982" w14:anchorId="6025327D">
          <v:shape id="_x0000_i1026" type="#_x0000_t75" style="width:75.9pt;height:49.3pt" o:ole="">
            <v:imagedata r:id="rId18" o:title=""/>
          </v:shape>
          <o:OLEObject Type="Embed" ProgID="Package" ShapeID="_x0000_i1026" DrawAspect="Icon" ObjectID="_1568206759" r:id="rId19"/>
        </w:object>
      </w:r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6567BFA" w14:textId="77777777" w:rsidR="00E06664" w:rsidRPr="003101BC" w:rsidRDefault="007D6765" w:rsidP="000F09E7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17" w:name="_Toc494444074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17"/>
    </w:p>
    <w:p w14:paraId="1EDF2307" w14:textId="77777777" w:rsidR="002F4183" w:rsidRPr="003101BC" w:rsidRDefault="002F4183" w:rsidP="002F4183">
      <w:pPr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  <w:lang w:bidi="th-TH"/>
        </w:rPr>
        <w:t>Table : XCUST_MMX_DFT_TBL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2F4183" w:rsidRPr="003101BC" w14:paraId="4E3E8631" w14:textId="77777777" w:rsidTr="00B708C6">
        <w:tc>
          <w:tcPr>
            <w:tcW w:w="575" w:type="dxa"/>
            <w:shd w:val="clear" w:color="auto" w:fill="D9D9D9"/>
          </w:tcPr>
          <w:p w14:paraId="714F8B0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139549F6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614321AE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676FFCB4" w14:textId="77777777" w:rsidR="002F4183" w:rsidRPr="003101BC" w:rsidRDefault="002F4183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F4183" w:rsidRPr="003101BC" w14:paraId="5FDB59F9" w14:textId="77777777" w:rsidTr="00B708C6">
        <w:tc>
          <w:tcPr>
            <w:tcW w:w="575" w:type="dxa"/>
            <w:vMerge w:val="restart"/>
          </w:tcPr>
          <w:p w14:paraId="4FAEE8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427F859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File Name</w:t>
            </w:r>
          </w:p>
        </w:tc>
        <w:tc>
          <w:tcPr>
            <w:tcW w:w="1457" w:type="dxa"/>
          </w:tcPr>
          <w:p w14:paraId="0C6F193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2642BF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ชื่อ </w:t>
            </w:r>
            <w:r w:rsidRPr="003101BC">
              <w:rPr>
                <w:color w:val="000000" w:themeColor="text1"/>
                <w:lang w:bidi="th-TH"/>
              </w:rPr>
              <w:t>File</w:t>
            </w:r>
          </w:p>
        </w:tc>
      </w:tr>
      <w:tr w:rsidR="002F4183" w:rsidRPr="003101BC" w14:paraId="00F2263C" w14:textId="77777777" w:rsidTr="00B708C6">
        <w:tc>
          <w:tcPr>
            <w:tcW w:w="575" w:type="dxa"/>
            <w:vMerge/>
          </w:tcPr>
          <w:p w14:paraId="7D1795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C8724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00D4376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85E33B2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rchar2(200)</w:t>
            </w:r>
          </w:p>
        </w:tc>
      </w:tr>
      <w:tr w:rsidR="002F4183" w:rsidRPr="003101BC" w14:paraId="20137149" w14:textId="77777777" w:rsidTr="00B708C6">
        <w:tc>
          <w:tcPr>
            <w:tcW w:w="575" w:type="dxa"/>
            <w:vMerge/>
          </w:tcPr>
          <w:p w14:paraId="64B180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94B04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4B3BFEC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7A99705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114091C0" w14:textId="77777777" w:rsidTr="00B708C6">
        <w:tc>
          <w:tcPr>
            <w:tcW w:w="575" w:type="dxa"/>
            <w:vMerge/>
          </w:tcPr>
          <w:p w14:paraId="24EDC88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328FB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1BBFA9C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2E04840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6259605B" w14:textId="77777777" w:rsidTr="00B708C6">
        <w:tc>
          <w:tcPr>
            <w:tcW w:w="575" w:type="dxa"/>
            <w:vMerge/>
          </w:tcPr>
          <w:p w14:paraId="752425B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C731A7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22C87D4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814CC2A" w14:textId="6A40AAF2" w:rsidR="002F4183" w:rsidRDefault="00A41C92" w:rsidP="00B708C6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อ่านเฉพาะ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ลงท้ายจาก </w:t>
            </w:r>
            <w:r>
              <w:rPr>
                <w:color w:val="000000" w:themeColor="text1"/>
                <w:lang w:bidi="th-TH"/>
              </w:rPr>
              <w:t>Parameter File Type</w:t>
            </w:r>
          </w:p>
          <w:p w14:paraId="4DEAF196" w14:textId="77777777" w:rsidR="00A41C92" w:rsidRDefault="00A41C92" w:rsidP="00B708C6">
            <w:pPr>
              <w:rPr>
                <w:color w:val="000000" w:themeColor="text1"/>
                <w:lang w:bidi="th-TH"/>
              </w:rPr>
            </w:pPr>
            <w:r w:rsidRPr="00A41C92">
              <w:rPr>
                <w:rFonts w:hint="cs"/>
                <w:color w:val="000000" w:themeColor="text1"/>
                <w:u w:val="single"/>
                <w:cs/>
                <w:lang w:bidi="th-TH"/>
              </w:rPr>
              <w:t>ต้วอย่าง</w:t>
            </w:r>
            <w:r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 </w:t>
            </w:r>
            <w:r>
              <w:rPr>
                <w:color w:val="000000" w:themeColor="text1"/>
                <w:lang w:bidi="th-TH"/>
              </w:rPr>
              <w:t>File Type</w:t>
            </w:r>
            <w:r w:rsidRPr="00A41C92">
              <w:rPr>
                <w:color w:val="000000" w:themeColor="text1"/>
                <w:cs/>
                <w:lang w:bidi="th-TH"/>
              </w:rPr>
              <w:t xml:space="preserve"> </w:t>
            </w:r>
            <w:r>
              <w:rPr>
                <w:color w:val="000000" w:themeColor="text1"/>
                <w:lang w:bidi="th-TH"/>
              </w:rPr>
              <w:t>= “</w:t>
            </w:r>
            <w:proofErr w:type="spellStart"/>
            <w:r>
              <w:rPr>
                <w:color w:val="000000" w:themeColor="text1"/>
                <w:lang w:bidi="th-TH"/>
              </w:rPr>
              <w:t>dft</w:t>
            </w:r>
            <w:proofErr w:type="spellEnd"/>
            <w:r>
              <w:rPr>
                <w:color w:val="000000" w:themeColor="text1"/>
                <w:lang w:bidi="th-TH"/>
              </w:rPr>
              <w:t xml:space="preserve">” </w:t>
            </w:r>
          </w:p>
          <w:p w14:paraId="0079F930" w14:textId="64BFEA9B" w:rsidR="00A41C92" w:rsidRPr="00A41C92" w:rsidRDefault="00A41C92" w:rsidP="00B708C6">
            <w:pPr>
              <w:rPr>
                <w:color w:val="000000" w:themeColor="text1"/>
                <w:u w:val="single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อ่านได้คือ </w:t>
            </w:r>
            <w:r w:rsidRPr="00A41C92">
              <w:rPr>
                <w:color w:val="000000" w:themeColor="text1"/>
                <w:cs/>
                <w:lang w:bidi="th-TH"/>
              </w:rPr>
              <w:t>83003</w:t>
            </w:r>
            <w:r w:rsidRPr="00A41C92">
              <w:rPr>
                <w:b/>
                <w:bCs/>
                <w:color w:val="000000" w:themeColor="text1"/>
                <w:lang w:bidi="th-TH"/>
              </w:rPr>
              <w:t>dft</w:t>
            </w:r>
            <w:r w:rsidRPr="00A41C92">
              <w:rPr>
                <w:color w:val="000000" w:themeColor="text1"/>
                <w:lang w:bidi="th-TH"/>
              </w:rPr>
              <w:t>.</w:t>
            </w:r>
            <w:r w:rsidRPr="00A41C92">
              <w:rPr>
                <w:color w:val="000000" w:themeColor="text1"/>
                <w:cs/>
                <w:lang w:bidi="th-TH"/>
              </w:rPr>
              <w:t>801</w:t>
            </w:r>
          </w:p>
        </w:tc>
      </w:tr>
      <w:tr w:rsidR="002F4183" w:rsidRPr="003101BC" w14:paraId="5A1E739D" w14:textId="77777777" w:rsidTr="00B708C6">
        <w:tc>
          <w:tcPr>
            <w:tcW w:w="575" w:type="dxa"/>
            <w:vMerge/>
          </w:tcPr>
          <w:p w14:paraId="19D26C9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9B85AA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41638AD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2D17FBE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</w:p>
        </w:tc>
      </w:tr>
      <w:tr w:rsidR="002F4183" w:rsidRPr="003101BC" w14:paraId="67578769" w14:textId="77777777" w:rsidTr="00B708C6">
        <w:tc>
          <w:tcPr>
            <w:tcW w:w="575" w:type="dxa"/>
            <w:vMerge/>
          </w:tcPr>
          <w:p w14:paraId="5D4634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965D7AC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457" w:type="dxa"/>
          </w:tcPr>
          <w:p w14:paraId="030FCAD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FE5360F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FILE_NAME</w:t>
            </w:r>
          </w:p>
        </w:tc>
      </w:tr>
      <w:tr w:rsidR="002F4183" w:rsidRPr="003101BC" w14:paraId="0E1841A8" w14:textId="77777777" w:rsidTr="00B708C6">
        <w:tc>
          <w:tcPr>
            <w:tcW w:w="575" w:type="dxa"/>
            <w:vMerge w:val="restart"/>
          </w:tcPr>
          <w:p w14:paraId="23F2AD3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FEB4024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Store Code</w:t>
            </w:r>
          </w:p>
        </w:tc>
        <w:tc>
          <w:tcPr>
            <w:tcW w:w="1457" w:type="dxa"/>
          </w:tcPr>
          <w:p w14:paraId="6F086AE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0FA5193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เลขที่สาขา</w:t>
            </w:r>
          </w:p>
        </w:tc>
      </w:tr>
      <w:tr w:rsidR="002F4183" w:rsidRPr="003101BC" w14:paraId="2C5A041F" w14:textId="77777777" w:rsidTr="00B708C6">
        <w:tc>
          <w:tcPr>
            <w:tcW w:w="575" w:type="dxa"/>
            <w:vMerge/>
          </w:tcPr>
          <w:p w14:paraId="539B87E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BA43E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4CC90B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6D9CB5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Char2(5)</w:t>
            </w:r>
          </w:p>
        </w:tc>
      </w:tr>
      <w:tr w:rsidR="002F4183" w:rsidRPr="003101BC" w14:paraId="43FDD33C" w14:textId="77777777" w:rsidTr="00B708C6">
        <w:tc>
          <w:tcPr>
            <w:tcW w:w="575" w:type="dxa"/>
            <w:vMerge/>
          </w:tcPr>
          <w:p w14:paraId="145CF25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CA3F6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5EF7B6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F5D2914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6726E5A8" w14:textId="77777777" w:rsidTr="00B708C6">
        <w:tc>
          <w:tcPr>
            <w:tcW w:w="575" w:type="dxa"/>
            <w:vMerge/>
          </w:tcPr>
          <w:p w14:paraId="7B9D7F0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1E643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CF8636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0097DAB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4183" w:rsidRPr="003101BC" w14:paraId="529E2361" w14:textId="77777777" w:rsidTr="00B708C6">
        <w:tc>
          <w:tcPr>
            <w:tcW w:w="575" w:type="dxa"/>
            <w:vMerge/>
          </w:tcPr>
          <w:p w14:paraId="5A45446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5D42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ABD21B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4C2DCD1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344E67F5" w14:textId="77777777" w:rsidTr="00B708C6">
        <w:tc>
          <w:tcPr>
            <w:tcW w:w="575" w:type="dxa"/>
            <w:vMerge/>
          </w:tcPr>
          <w:p w14:paraId="17C017D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5F06D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B9561D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CD7F7E8" w14:textId="2AA75A15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  <w:r w:rsidR="00EA7B31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EA7B31">
              <w:rPr>
                <w:color w:val="000000" w:themeColor="text1"/>
                <w:lang w:bidi="th-TH"/>
              </w:rPr>
              <w:t>column1</w:t>
            </w:r>
          </w:p>
        </w:tc>
      </w:tr>
      <w:tr w:rsidR="002F4183" w:rsidRPr="003101BC" w14:paraId="4B21D1B3" w14:textId="77777777" w:rsidTr="00E72557">
        <w:trPr>
          <w:trHeight w:val="522"/>
        </w:trPr>
        <w:tc>
          <w:tcPr>
            <w:tcW w:w="575" w:type="dxa"/>
            <w:vMerge/>
          </w:tcPr>
          <w:p w14:paraId="3EF6F26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BE2F70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  <w:shd w:val="clear" w:color="auto" w:fill="auto"/>
          </w:tcPr>
          <w:p w14:paraId="752EA33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  <w:shd w:val="clear" w:color="auto" w:fill="auto"/>
          </w:tcPr>
          <w:p w14:paraId="19396D46" w14:textId="77777777" w:rsidR="00E72557" w:rsidRPr="003101BC" w:rsidRDefault="002F4183" w:rsidP="00B708C6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 .STORE_CODE</w:t>
            </w:r>
          </w:p>
        </w:tc>
      </w:tr>
      <w:tr w:rsidR="002F4183" w:rsidRPr="003101BC" w14:paraId="376BD8F2" w14:textId="77777777" w:rsidTr="00E72557">
        <w:tc>
          <w:tcPr>
            <w:tcW w:w="575" w:type="dxa"/>
            <w:vMerge w:val="restart"/>
          </w:tcPr>
          <w:p w14:paraId="6B768D80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E1F60A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Finance Code</w:t>
            </w:r>
          </w:p>
        </w:tc>
        <w:tc>
          <w:tcPr>
            <w:tcW w:w="1457" w:type="dxa"/>
            <w:shd w:val="clear" w:color="auto" w:fill="auto"/>
          </w:tcPr>
          <w:p w14:paraId="54CC024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  <w:shd w:val="clear" w:color="auto" w:fill="auto"/>
          </w:tcPr>
          <w:p w14:paraId="3180DB5A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ประเภทการขาย</w:t>
            </w:r>
          </w:p>
        </w:tc>
      </w:tr>
      <w:tr w:rsidR="002F4183" w:rsidRPr="003101BC" w14:paraId="31D2288E" w14:textId="77777777" w:rsidTr="00B708C6">
        <w:tc>
          <w:tcPr>
            <w:tcW w:w="575" w:type="dxa"/>
            <w:vMerge/>
          </w:tcPr>
          <w:p w14:paraId="3F6EA02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2036CD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8721D3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CD77C8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Integer</w:t>
            </w:r>
          </w:p>
        </w:tc>
      </w:tr>
      <w:tr w:rsidR="002F4183" w:rsidRPr="003101BC" w14:paraId="016B1200" w14:textId="77777777" w:rsidTr="00B708C6">
        <w:tc>
          <w:tcPr>
            <w:tcW w:w="575" w:type="dxa"/>
            <w:vMerge/>
          </w:tcPr>
          <w:p w14:paraId="666AA8A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D5CD9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93BE98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A7B90B3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</w:p>
        </w:tc>
      </w:tr>
      <w:tr w:rsidR="002F4183" w:rsidRPr="003101BC" w14:paraId="54F9C7B4" w14:textId="77777777" w:rsidTr="00B708C6">
        <w:tc>
          <w:tcPr>
            <w:tcW w:w="575" w:type="dxa"/>
            <w:vMerge/>
          </w:tcPr>
          <w:p w14:paraId="039E3DD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B7A25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7DC009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7E105E2C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F4183" w:rsidRPr="003101BC" w14:paraId="5CDC072B" w14:textId="77777777" w:rsidTr="00B708C6">
        <w:tc>
          <w:tcPr>
            <w:tcW w:w="575" w:type="dxa"/>
            <w:vMerge/>
          </w:tcPr>
          <w:p w14:paraId="0D6F18D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18986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C9C101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A215C3B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4183" w:rsidRPr="003101BC" w14:paraId="3A6A85DF" w14:textId="77777777" w:rsidTr="00B708C6">
        <w:tc>
          <w:tcPr>
            <w:tcW w:w="575" w:type="dxa"/>
            <w:vMerge/>
          </w:tcPr>
          <w:p w14:paraId="000BDE4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5A311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91A122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38373EA1" w14:textId="617868FC" w:rsidR="002F4183" w:rsidRPr="003101BC" w:rsidRDefault="0013560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  <w:r w:rsidR="00EA7B31">
              <w:rPr>
                <w:color w:val="000000" w:themeColor="text1"/>
                <w:lang w:bidi="th-TH"/>
              </w:rPr>
              <w:t xml:space="preserve"> column2</w:t>
            </w:r>
          </w:p>
        </w:tc>
      </w:tr>
      <w:tr w:rsidR="002F4183" w:rsidRPr="003101BC" w14:paraId="22D9C9D9" w14:textId="77777777" w:rsidTr="00B708C6">
        <w:tc>
          <w:tcPr>
            <w:tcW w:w="575" w:type="dxa"/>
            <w:vMerge/>
          </w:tcPr>
          <w:p w14:paraId="239E9E9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37EEBD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7CE8C3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9E72095" w14:textId="77777777" w:rsidR="00E72557" w:rsidRPr="003101BC" w:rsidRDefault="002F4183" w:rsidP="00135603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.FINANCE_CODE</w:t>
            </w:r>
          </w:p>
        </w:tc>
      </w:tr>
      <w:tr w:rsidR="002F4183" w:rsidRPr="003101BC" w14:paraId="7CD963BE" w14:textId="77777777" w:rsidTr="00B708C6">
        <w:tc>
          <w:tcPr>
            <w:tcW w:w="575" w:type="dxa"/>
            <w:vMerge w:val="restart"/>
          </w:tcPr>
          <w:p w14:paraId="18215BE2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52CE9C9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Transaction Date</w:t>
            </w:r>
          </w:p>
        </w:tc>
        <w:tc>
          <w:tcPr>
            <w:tcW w:w="1457" w:type="dxa"/>
          </w:tcPr>
          <w:p w14:paraId="5B5AC64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475F8DF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วันที่ทำรายการ</w:t>
            </w:r>
          </w:p>
        </w:tc>
      </w:tr>
      <w:tr w:rsidR="002F4183" w:rsidRPr="003101BC" w14:paraId="14516E5E" w14:textId="77777777" w:rsidTr="00B708C6">
        <w:tc>
          <w:tcPr>
            <w:tcW w:w="575" w:type="dxa"/>
            <w:vMerge/>
          </w:tcPr>
          <w:p w14:paraId="3AD45CF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FF742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616EE4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8BF0C8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e (mm-dd-yy)</w:t>
            </w:r>
          </w:p>
        </w:tc>
      </w:tr>
      <w:tr w:rsidR="002F4183" w:rsidRPr="003101BC" w14:paraId="19B496B9" w14:textId="77777777" w:rsidTr="00B708C6">
        <w:tc>
          <w:tcPr>
            <w:tcW w:w="575" w:type="dxa"/>
            <w:vMerge/>
          </w:tcPr>
          <w:p w14:paraId="1303CA4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735C7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BADDDF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8297684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28855150" w14:textId="77777777" w:rsidTr="00B708C6">
        <w:tc>
          <w:tcPr>
            <w:tcW w:w="575" w:type="dxa"/>
            <w:vMerge/>
          </w:tcPr>
          <w:p w14:paraId="4006F8D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8554C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413309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F3CBF58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F4183" w:rsidRPr="003101BC" w14:paraId="15E1C9FB" w14:textId="77777777" w:rsidTr="00B708C6">
        <w:tc>
          <w:tcPr>
            <w:tcW w:w="575" w:type="dxa"/>
            <w:vMerge/>
          </w:tcPr>
          <w:p w14:paraId="1D8D225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6B008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600193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CD4AC46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4183" w:rsidRPr="003101BC" w14:paraId="02F0CF90" w14:textId="77777777" w:rsidTr="00B708C6">
        <w:tc>
          <w:tcPr>
            <w:tcW w:w="575" w:type="dxa"/>
            <w:vMerge/>
          </w:tcPr>
          <w:p w14:paraId="120E5FC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7D149B" w14:textId="77777777" w:rsidR="002F4183" w:rsidRPr="003101BC" w:rsidRDefault="002F4183" w:rsidP="00B708C6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8C6AC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6EA3B47" w14:textId="0D48D1D6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  <w:r w:rsidR="00EA7B31">
              <w:rPr>
                <w:color w:val="000000" w:themeColor="text1"/>
                <w:lang w:bidi="th-TH"/>
              </w:rPr>
              <w:t xml:space="preserve"> column3</w:t>
            </w:r>
          </w:p>
        </w:tc>
      </w:tr>
      <w:tr w:rsidR="002F4183" w:rsidRPr="003101BC" w14:paraId="7FBD93B6" w14:textId="77777777" w:rsidTr="00B708C6">
        <w:tc>
          <w:tcPr>
            <w:tcW w:w="575" w:type="dxa"/>
            <w:vMerge/>
          </w:tcPr>
          <w:p w14:paraId="6B5786B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D7747F" w14:textId="77777777" w:rsidR="002F4183" w:rsidRPr="003101BC" w:rsidRDefault="002F4183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9CF31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326BA16" w14:textId="77777777" w:rsidR="00E72557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TRAN_DAT</w:t>
            </w:r>
            <w:r w:rsidR="00135603" w:rsidRPr="003101BC">
              <w:rPr>
                <w:color w:val="000000" w:themeColor="text1"/>
                <w:lang w:bidi="th-TH"/>
              </w:rPr>
              <w:t>E</w:t>
            </w:r>
          </w:p>
        </w:tc>
      </w:tr>
      <w:tr w:rsidR="002F4183" w:rsidRPr="003101BC" w14:paraId="220C16BF" w14:textId="77777777" w:rsidTr="00B708C6">
        <w:tc>
          <w:tcPr>
            <w:tcW w:w="575" w:type="dxa"/>
            <w:vMerge w:val="restart"/>
          </w:tcPr>
          <w:p w14:paraId="26D8B664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62D9DBE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AMT</w:t>
            </w:r>
          </w:p>
        </w:tc>
        <w:tc>
          <w:tcPr>
            <w:tcW w:w="1457" w:type="dxa"/>
          </w:tcPr>
          <w:p w14:paraId="5AD5913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E2FFD0F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>ยอดขาย</w:t>
            </w:r>
          </w:p>
        </w:tc>
      </w:tr>
      <w:tr w:rsidR="002F4183" w:rsidRPr="003101BC" w14:paraId="4181C4F9" w14:textId="77777777" w:rsidTr="00B708C6">
        <w:tc>
          <w:tcPr>
            <w:tcW w:w="575" w:type="dxa"/>
            <w:vMerge/>
          </w:tcPr>
          <w:p w14:paraId="44D15F4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3FE72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1929E6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0D39ED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Money(10,2)</w:t>
            </w:r>
          </w:p>
        </w:tc>
      </w:tr>
      <w:tr w:rsidR="002F4183" w:rsidRPr="003101BC" w14:paraId="496E63DD" w14:textId="77777777" w:rsidTr="00B708C6">
        <w:tc>
          <w:tcPr>
            <w:tcW w:w="575" w:type="dxa"/>
            <w:vMerge/>
          </w:tcPr>
          <w:p w14:paraId="2A6E4BA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589B7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651B3C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776A7098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4CBB4C25" w14:textId="77777777" w:rsidTr="00B708C6">
        <w:tc>
          <w:tcPr>
            <w:tcW w:w="575" w:type="dxa"/>
            <w:vMerge/>
          </w:tcPr>
          <w:p w14:paraId="2AF9FDD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38AD6F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064FF9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AD4EF9" w14:textId="77777777" w:rsidR="002F4183" w:rsidRPr="003101BC" w:rsidRDefault="0013560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2F4183" w:rsidRPr="003101BC" w14:paraId="42CBA47B" w14:textId="77777777" w:rsidTr="00B708C6">
        <w:tc>
          <w:tcPr>
            <w:tcW w:w="575" w:type="dxa"/>
            <w:vMerge/>
          </w:tcPr>
          <w:p w14:paraId="48650F4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0880A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93C0FF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03D17EE" w14:textId="77777777" w:rsidR="002F4183" w:rsidRPr="003101BC" w:rsidRDefault="002F4183" w:rsidP="00135603">
            <w:pPr>
              <w:rPr>
                <w:color w:val="000000" w:themeColor="text1"/>
              </w:rPr>
            </w:pPr>
          </w:p>
        </w:tc>
      </w:tr>
      <w:tr w:rsidR="002F4183" w:rsidRPr="003101BC" w14:paraId="371538D1" w14:textId="77777777" w:rsidTr="00B708C6">
        <w:tc>
          <w:tcPr>
            <w:tcW w:w="575" w:type="dxa"/>
            <w:vMerge/>
          </w:tcPr>
          <w:p w14:paraId="1971E42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4B138C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839B81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95899E8" w14:textId="7B1FF112" w:rsidR="002F4183" w:rsidRPr="003101BC" w:rsidRDefault="0013560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  <w:r w:rsidR="00EA7B31">
              <w:rPr>
                <w:color w:val="000000" w:themeColor="text1"/>
                <w:lang w:bidi="th-TH"/>
              </w:rPr>
              <w:t xml:space="preserve"> column4</w:t>
            </w:r>
          </w:p>
        </w:tc>
      </w:tr>
      <w:tr w:rsidR="002F4183" w:rsidRPr="003101BC" w14:paraId="09F4E999" w14:textId="77777777" w:rsidTr="00B708C6">
        <w:tc>
          <w:tcPr>
            <w:tcW w:w="575" w:type="dxa"/>
            <w:vMerge/>
          </w:tcPr>
          <w:p w14:paraId="4431741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4002E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ABC429F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354740C" w14:textId="77777777" w:rsidR="00E72557" w:rsidRPr="003101BC" w:rsidRDefault="002F4183" w:rsidP="00135603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AMT</w:t>
            </w:r>
          </w:p>
        </w:tc>
      </w:tr>
      <w:tr w:rsidR="002F4183" w:rsidRPr="003101BC" w14:paraId="47C3CAC2" w14:textId="77777777" w:rsidTr="00B708C6">
        <w:tc>
          <w:tcPr>
            <w:tcW w:w="575" w:type="dxa"/>
            <w:vMerge w:val="restart"/>
          </w:tcPr>
          <w:p w14:paraId="13B2422A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38A105D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Validate_flag</w:t>
            </w:r>
          </w:p>
        </w:tc>
        <w:tc>
          <w:tcPr>
            <w:tcW w:w="1457" w:type="dxa"/>
          </w:tcPr>
          <w:p w14:paraId="146A1F5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6410759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>ข้อมูล</w:t>
            </w:r>
          </w:p>
        </w:tc>
      </w:tr>
      <w:tr w:rsidR="002F4183" w:rsidRPr="003101BC" w14:paraId="4202E947" w14:textId="77777777" w:rsidTr="00B708C6">
        <w:tc>
          <w:tcPr>
            <w:tcW w:w="575" w:type="dxa"/>
            <w:vMerge/>
          </w:tcPr>
          <w:p w14:paraId="3D463DC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BC07A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A7F6DA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59DCE5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2F4183" w:rsidRPr="003101BC" w14:paraId="13AFD3E7" w14:textId="77777777" w:rsidTr="00B708C6">
        <w:tc>
          <w:tcPr>
            <w:tcW w:w="575" w:type="dxa"/>
            <w:vMerge/>
          </w:tcPr>
          <w:p w14:paraId="04BC2FD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2835BC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46424D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0E59C73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621E0173" w14:textId="77777777" w:rsidTr="00B708C6">
        <w:tc>
          <w:tcPr>
            <w:tcW w:w="575" w:type="dxa"/>
            <w:vMerge/>
          </w:tcPr>
          <w:p w14:paraId="5B60FC8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C4254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9D5E52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DC538BA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2F4183" w:rsidRPr="003101BC" w14:paraId="09438425" w14:textId="77777777" w:rsidTr="00B708C6">
        <w:tc>
          <w:tcPr>
            <w:tcW w:w="575" w:type="dxa"/>
            <w:vMerge/>
          </w:tcPr>
          <w:p w14:paraId="342A765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0BA29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569DF7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9AE92D4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VALIDATE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VALIDATE NOT PA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VALIDATE</w:t>
            </w:r>
          </w:p>
        </w:tc>
      </w:tr>
      <w:tr w:rsidR="002F4183" w:rsidRPr="003101BC" w14:paraId="5B64757C" w14:textId="77777777" w:rsidTr="00B708C6">
        <w:tc>
          <w:tcPr>
            <w:tcW w:w="575" w:type="dxa"/>
            <w:vMerge/>
          </w:tcPr>
          <w:p w14:paraId="7E312A9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3C216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0DA1C9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A87EB8E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6A9B7507" w14:textId="77777777" w:rsidTr="00B708C6">
        <w:tc>
          <w:tcPr>
            <w:tcW w:w="575" w:type="dxa"/>
            <w:vMerge/>
          </w:tcPr>
          <w:p w14:paraId="37FC059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7043A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FDF716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A0E1DD6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VALIDATE_FLAG</w:t>
            </w:r>
          </w:p>
        </w:tc>
      </w:tr>
      <w:tr w:rsidR="002F4183" w:rsidRPr="003101BC" w14:paraId="7D8FE062" w14:textId="77777777" w:rsidTr="00B708C6">
        <w:tc>
          <w:tcPr>
            <w:tcW w:w="575" w:type="dxa"/>
            <w:vMerge w:val="restart"/>
          </w:tcPr>
          <w:p w14:paraId="68E58906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48C6923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cess Flag</w:t>
            </w:r>
          </w:p>
        </w:tc>
        <w:tc>
          <w:tcPr>
            <w:tcW w:w="1457" w:type="dxa"/>
          </w:tcPr>
          <w:p w14:paraId="04E3CBB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20B7B8F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Impo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เข้า </w:t>
            </w:r>
            <w:r w:rsidRPr="003101BC">
              <w:rPr>
                <w:color w:val="000000" w:themeColor="text1"/>
                <w:lang w:bidi="th-TH"/>
              </w:rPr>
              <w:t>ERP</w:t>
            </w:r>
          </w:p>
        </w:tc>
      </w:tr>
      <w:tr w:rsidR="002F4183" w:rsidRPr="003101BC" w14:paraId="500DB0EE" w14:textId="77777777" w:rsidTr="00B708C6">
        <w:tc>
          <w:tcPr>
            <w:tcW w:w="575" w:type="dxa"/>
            <w:vMerge/>
          </w:tcPr>
          <w:p w14:paraId="139FFBB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88C63D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92A10C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DD2EE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har(1)</w:t>
            </w:r>
          </w:p>
        </w:tc>
      </w:tr>
      <w:tr w:rsidR="002F4183" w:rsidRPr="003101BC" w14:paraId="44B34191" w14:textId="77777777" w:rsidTr="00B708C6">
        <w:tc>
          <w:tcPr>
            <w:tcW w:w="575" w:type="dxa"/>
            <w:vMerge/>
          </w:tcPr>
          <w:p w14:paraId="38497F1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9D6D0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06C469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24DCC661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4BD09AE3" w14:textId="77777777" w:rsidTr="00B708C6">
        <w:tc>
          <w:tcPr>
            <w:tcW w:w="575" w:type="dxa"/>
            <w:vMerge/>
          </w:tcPr>
          <w:p w14:paraId="2BE738B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775A3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DCC970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CCA66A6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2F4183" w:rsidRPr="003101BC" w14:paraId="7D808FC4" w14:textId="77777777" w:rsidTr="00B708C6">
        <w:tc>
          <w:tcPr>
            <w:tcW w:w="575" w:type="dxa"/>
            <w:vMerge/>
          </w:tcPr>
          <w:p w14:paraId="1CD2D33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FE2CF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80FD1DA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1F27507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2F4183" w:rsidRPr="003101BC" w14:paraId="7FA0803D" w14:textId="77777777" w:rsidTr="00B708C6">
        <w:tc>
          <w:tcPr>
            <w:tcW w:w="575" w:type="dxa"/>
            <w:vMerge/>
          </w:tcPr>
          <w:p w14:paraId="481846B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5DC5B3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676617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685A1E3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1522AD0A" w14:textId="77777777" w:rsidTr="00B708C6">
        <w:tc>
          <w:tcPr>
            <w:tcW w:w="575" w:type="dxa"/>
            <w:vMerge/>
          </w:tcPr>
          <w:p w14:paraId="4B64B140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0BF4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5EE747F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9C06655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PROCESS_FLAG</w:t>
            </w:r>
          </w:p>
        </w:tc>
      </w:tr>
      <w:tr w:rsidR="002F4183" w:rsidRPr="003101BC" w14:paraId="70CC95F6" w14:textId="77777777" w:rsidTr="00B708C6">
        <w:tc>
          <w:tcPr>
            <w:tcW w:w="575" w:type="dxa"/>
            <w:vMerge w:val="restart"/>
          </w:tcPr>
          <w:p w14:paraId="6E550A28" w14:textId="77777777" w:rsidR="002F4183" w:rsidRPr="003101BC" w:rsidRDefault="0013560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4F73A33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Error Message</w:t>
            </w:r>
          </w:p>
        </w:tc>
        <w:tc>
          <w:tcPr>
            <w:tcW w:w="1457" w:type="dxa"/>
          </w:tcPr>
          <w:p w14:paraId="2248F9B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64A032E0" w14:textId="77777777" w:rsidR="002F4183" w:rsidRPr="003101BC" w:rsidRDefault="002F4183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รายละเอียด </w:t>
            </w:r>
            <w:r w:rsidRPr="003101BC">
              <w:rPr>
                <w:color w:val="000000" w:themeColor="text1"/>
                <w:lang w:bidi="th-TH"/>
              </w:rPr>
              <w:t>Error</w:t>
            </w:r>
          </w:p>
        </w:tc>
      </w:tr>
      <w:tr w:rsidR="002F4183" w:rsidRPr="003101BC" w14:paraId="2CFD83E1" w14:textId="77777777" w:rsidTr="00B708C6">
        <w:tc>
          <w:tcPr>
            <w:tcW w:w="575" w:type="dxa"/>
            <w:vMerge/>
          </w:tcPr>
          <w:p w14:paraId="73A1EF5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6872F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00F3FC8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40E8B29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RCHAR2(240)</w:t>
            </w:r>
          </w:p>
        </w:tc>
      </w:tr>
      <w:tr w:rsidR="002F4183" w:rsidRPr="003101BC" w14:paraId="0EE8DA62" w14:textId="77777777" w:rsidTr="00B708C6">
        <w:tc>
          <w:tcPr>
            <w:tcW w:w="575" w:type="dxa"/>
            <w:vMerge/>
          </w:tcPr>
          <w:p w14:paraId="14B91C5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1FC85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1C140E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2DE39571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0907D374" w14:textId="77777777" w:rsidTr="00B708C6">
        <w:tc>
          <w:tcPr>
            <w:tcW w:w="575" w:type="dxa"/>
            <w:vMerge/>
          </w:tcPr>
          <w:p w14:paraId="160E9C4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8DE58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3AB1314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507D875" w14:textId="77777777" w:rsidR="002F4183" w:rsidRPr="003101BC" w:rsidRDefault="002F4183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2F4183" w:rsidRPr="003101BC" w14:paraId="3909AD15" w14:textId="77777777" w:rsidTr="00B708C6">
        <w:tc>
          <w:tcPr>
            <w:tcW w:w="575" w:type="dxa"/>
            <w:vMerge/>
          </w:tcPr>
          <w:p w14:paraId="0C47BF8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8BE60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D046CAB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DC99297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082B131B" w14:textId="77777777" w:rsidTr="00B708C6">
        <w:tc>
          <w:tcPr>
            <w:tcW w:w="575" w:type="dxa"/>
            <w:vMerge/>
          </w:tcPr>
          <w:p w14:paraId="4341CCC7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59D97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7F79426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FFB5651" w14:textId="77777777" w:rsidR="002F4183" w:rsidRPr="003101BC" w:rsidRDefault="002F4183" w:rsidP="00B708C6">
            <w:pPr>
              <w:rPr>
                <w:color w:val="000000" w:themeColor="text1"/>
              </w:rPr>
            </w:pPr>
          </w:p>
        </w:tc>
      </w:tr>
      <w:tr w:rsidR="002F4183" w:rsidRPr="003101BC" w14:paraId="114A1700" w14:textId="77777777" w:rsidTr="00B708C6">
        <w:tc>
          <w:tcPr>
            <w:tcW w:w="575" w:type="dxa"/>
            <w:vMerge/>
          </w:tcPr>
          <w:p w14:paraId="7788B6B1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2D593DE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66969752" w14:textId="77777777" w:rsidR="002F4183" w:rsidRPr="003101BC" w:rsidRDefault="002F4183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A37FF4E" w14:textId="77777777" w:rsidR="002F4183" w:rsidRPr="003101BC" w:rsidRDefault="002F4183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XCUST_MMX_DFT_TBL.ERROR_MSG</w:t>
            </w:r>
          </w:p>
        </w:tc>
      </w:tr>
    </w:tbl>
    <w:p w14:paraId="62610F4C" w14:textId="77777777" w:rsidR="002F4183" w:rsidRPr="003101BC" w:rsidRDefault="002F4183" w:rsidP="002F4183">
      <w:pPr>
        <w:rPr>
          <w:color w:val="000000" w:themeColor="text1"/>
          <w:lang w:bidi="th-TH"/>
        </w:rPr>
      </w:pPr>
    </w:p>
    <w:p w14:paraId="4094CE92" w14:textId="77777777" w:rsidR="002F4183" w:rsidRPr="003101BC" w:rsidRDefault="002F4183" w:rsidP="002F4183">
      <w:pPr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  <w:lang w:bidi="th-TH"/>
        </w:rPr>
        <w:t>Table : XCUST_GL_INT_TBL</w:t>
      </w:r>
    </w:p>
    <w:p w14:paraId="27C58976" w14:textId="77777777" w:rsidR="00E06664" w:rsidRPr="003101BC" w:rsidRDefault="00E06664" w:rsidP="000F09E7">
      <w:pPr>
        <w:rPr>
          <w:color w:val="000000" w:themeColor="text1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A7528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CA7528" w:rsidRPr="003101BC" w:rsidRDefault="004A38D5" w:rsidP="00CA752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Status Code</w:t>
            </w:r>
          </w:p>
        </w:tc>
        <w:tc>
          <w:tcPr>
            <w:tcW w:w="1457" w:type="dxa"/>
          </w:tcPr>
          <w:p w14:paraId="54D4DBF1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77777777" w:rsidR="00CA7528" w:rsidRPr="003101BC" w:rsidRDefault="00CA7528" w:rsidP="00CA7528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lang w:bidi="th-TH"/>
              </w:rPr>
              <w:t>Status Journal Import</w:t>
            </w:r>
          </w:p>
        </w:tc>
      </w:tr>
      <w:tr w:rsidR="00CA7528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VARCHAR2(50)</w:t>
            </w:r>
          </w:p>
        </w:tc>
      </w:tr>
      <w:tr w:rsidR="00CA7528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77777777" w:rsidR="00CA7528" w:rsidRPr="003101BC" w:rsidRDefault="007E3604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“NEW”</w:t>
            </w:r>
          </w:p>
        </w:tc>
      </w:tr>
      <w:tr w:rsidR="00CA7528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A7528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77777777" w:rsidR="00CA7528" w:rsidRPr="003101BC" w:rsidRDefault="00CA7528" w:rsidP="00CA752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A7528" w:rsidRPr="003101BC" w14:paraId="5F4E707E" w14:textId="77777777" w:rsidTr="00B708C6">
        <w:tc>
          <w:tcPr>
            <w:tcW w:w="575" w:type="dxa"/>
            <w:vMerge w:val="restart"/>
          </w:tcPr>
          <w:p w14:paraId="5F1C5E7A" w14:textId="2AB8DB18" w:rsidR="00CA7528" w:rsidRPr="003101BC" w:rsidRDefault="004A38D5" w:rsidP="00CA7528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5E61557F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Ledger ID</w:t>
            </w:r>
          </w:p>
        </w:tc>
        <w:tc>
          <w:tcPr>
            <w:tcW w:w="1457" w:type="dxa"/>
          </w:tcPr>
          <w:p w14:paraId="5719C78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3091A9B" w14:textId="77777777" w:rsidR="00CA7528" w:rsidRPr="003101BC" w:rsidRDefault="00314873" w:rsidP="00CA7528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Ledger ID</w:t>
            </w:r>
          </w:p>
        </w:tc>
      </w:tr>
      <w:tr w:rsidR="00CA7528" w:rsidRPr="003101BC" w14:paraId="5BF76618" w14:textId="77777777" w:rsidTr="00B708C6">
        <w:tc>
          <w:tcPr>
            <w:tcW w:w="575" w:type="dxa"/>
            <w:vMerge/>
          </w:tcPr>
          <w:p w14:paraId="5F3E76DA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62644E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BAEFFBF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395FC27" w14:textId="77777777" w:rsidR="00CA7528" w:rsidRPr="003101BC" w:rsidRDefault="00314873" w:rsidP="00CA752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Number</w:t>
            </w:r>
          </w:p>
        </w:tc>
      </w:tr>
      <w:tr w:rsidR="00CA7528" w:rsidRPr="003101BC" w14:paraId="151D568B" w14:textId="77777777" w:rsidTr="00B708C6">
        <w:tc>
          <w:tcPr>
            <w:tcW w:w="575" w:type="dxa"/>
            <w:vMerge/>
          </w:tcPr>
          <w:p w14:paraId="3D147F5C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66C1B0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2171E7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11B7327" w14:textId="77777777" w:rsidR="00CA7528" w:rsidRPr="003101BC" w:rsidRDefault="00CA7528" w:rsidP="00CA752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CA7528" w:rsidRPr="003101BC" w14:paraId="725EE214" w14:textId="77777777" w:rsidTr="00B708C6">
        <w:tc>
          <w:tcPr>
            <w:tcW w:w="575" w:type="dxa"/>
            <w:vMerge/>
          </w:tcPr>
          <w:p w14:paraId="218DCEE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46CF3D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F894784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408967C6" w14:textId="77777777" w:rsidR="00CA7528" w:rsidRPr="003101BC" w:rsidRDefault="007E3604" w:rsidP="00CA752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CA7528" w:rsidRPr="003101BC" w14:paraId="3B44EE21" w14:textId="77777777" w:rsidTr="00B708C6">
        <w:tc>
          <w:tcPr>
            <w:tcW w:w="575" w:type="dxa"/>
            <w:vMerge/>
          </w:tcPr>
          <w:p w14:paraId="3D142096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32F621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192F72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F3E11FC" w14:textId="77777777" w:rsidR="00CA7528" w:rsidRPr="003101BC" w:rsidRDefault="00CA7528" w:rsidP="00CA7528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CA7528" w:rsidRPr="003101BC" w14:paraId="5980B107" w14:textId="77777777" w:rsidTr="00B708C6">
        <w:tc>
          <w:tcPr>
            <w:tcW w:w="575" w:type="dxa"/>
            <w:vMerge/>
          </w:tcPr>
          <w:p w14:paraId="5E702BF2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52D974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56CF841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507CA988" w14:textId="77777777" w:rsidR="00CA7528" w:rsidRPr="003101BC" w:rsidRDefault="00314873" w:rsidP="00CA752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Manage Primary Ledgers page</w:t>
            </w:r>
          </w:p>
        </w:tc>
      </w:tr>
      <w:tr w:rsidR="00CA7528" w:rsidRPr="003101BC" w14:paraId="726B1E72" w14:textId="77777777" w:rsidTr="00B708C6">
        <w:tc>
          <w:tcPr>
            <w:tcW w:w="575" w:type="dxa"/>
            <w:vMerge/>
          </w:tcPr>
          <w:p w14:paraId="39144597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E88D9" w14:textId="77777777" w:rsidR="00CA7528" w:rsidRPr="003101BC" w:rsidRDefault="00CA7528" w:rsidP="00CA7528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D94C23F" w14:textId="77777777" w:rsidR="00CA7528" w:rsidRPr="003101BC" w:rsidRDefault="00CA7528" w:rsidP="00CA7528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ECEDC9" w14:textId="1D6BC120" w:rsidR="00E704CB" w:rsidRPr="003101BC" w:rsidRDefault="00E72557" w:rsidP="00603F58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</w:t>
            </w:r>
            <w:r w:rsidR="00603F58" w:rsidRPr="003101BC">
              <w:rPr>
                <w:color w:val="000000" w:themeColor="text1"/>
                <w:lang w:bidi="th-TH"/>
              </w:rPr>
              <w:t xml:space="preserve">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&gt; </w:t>
            </w:r>
            <w:r w:rsidR="00603F58" w:rsidRPr="003101BC">
              <w:rPr>
                <w:color w:val="000000" w:themeColor="text1"/>
                <w:lang w:bidi="th-TH"/>
              </w:rPr>
              <w:t>(F) Ledger</w:t>
            </w:r>
            <w:r w:rsidR="00FF1D07" w:rsidRPr="003101BC">
              <w:rPr>
                <w:noProof/>
                <w:color w:val="000000" w:themeColor="text1"/>
                <w:lang w:eastAsia="en-US" w:bidi="th-TH"/>
              </w:rPr>
              <w:t xml:space="preserve"> </w:t>
            </w:r>
          </w:p>
        </w:tc>
      </w:tr>
      <w:tr w:rsidR="00B708C6" w:rsidRPr="003101BC" w14:paraId="74D5965C" w14:textId="77777777" w:rsidTr="00B708C6">
        <w:tc>
          <w:tcPr>
            <w:tcW w:w="575" w:type="dxa"/>
            <w:vMerge w:val="restart"/>
          </w:tcPr>
          <w:p w14:paraId="127BE0DF" w14:textId="10B9E025" w:rsidR="00B708C6" w:rsidRPr="003101BC" w:rsidRDefault="004A38D5" w:rsidP="00B708C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356E7C64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Accounting Date</w:t>
            </w:r>
          </w:p>
        </w:tc>
        <w:tc>
          <w:tcPr>
            <w:tcW w:w="1457" w:type="dxa"/>
          </w:tcPr>
          <w:p w14:paraId="6AA6D6B3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879115" w14:textId="77777777" w:rsidR="00B708C6" w:rsidRPr="003101BC" w:rsidRDefault="00B708C6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วันที่ทำรายการ</w:t>
            </w:r>
          </w:p>
        </w:tc>
      </w:tr>
      <w:tr w:rsidR="00B708C6" w:rsidRPr="003101BC" w14:paraId="38D9F6E7" w14:textId="77777777" w:rsidTr="00B708C6">
        <w:tc>
          <w:tcPr>
            <w:tcW w:w="575" w:type="dxa"/>
            <w:vMerge/>
          </w:tcPr>
          <w:p w14:paraId="40F64F6B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51896C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711CE01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118A0B4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e (yyyy/mm/dd)</w:t>
            </w:r>
          </w:p>
        </w:tc>
      </w:tr>
      <w:tr w:rsidR="00B708C6" w:rsidRPr="003101BC" w14:paraId="366E450B" w14:textId="77777777" w:rsidTr="00B708C6">
        <w:tc>
          <w:tcPr>
            <w:tcW w:w="575" w:type="dxa"/>
            <w:vMerge/>
          </w:tcPr>
          <w:p w14:paraId="1CE1C9C5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0659D8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7B16DB1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CC9D7F3" w14:textId="77777777" w:rsidR="00B708C6" w:rsidRPr="003101BC" w:rsidRDefault="00B708C6" w:rsidP="00B708C6">
            <w:pPr>
              <w:rPr>
                <w:color w:val="000000" w:themeColor="text1"/>
              </w:rPr>
            </w:pPr>
          </w:p>
        </w:tc>
      </w:tr>
      <w:tr w:rsidR="00B708C6" w:rsidRPr="003101BC" w14:paraId="28C5186A" w14:textId="77777777" w:rsidTr="00B708C6">
        <w:tc>
          <w:tcPr>
            <w:tcW w:w="575" w:type="dxa"/>
            <w:vMerge/>
          </w:tcPr>
          <w:p w14:paraId="3F5B8093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606F7B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2A1809F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D043C8" w14:textId="77777777" w:rsidR="00B708C6" w:rsidRPr="003101BC" w:rsidRDefault="00B708C6" w:rsidP="00B708C6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B708C6" w:rsidRPr="003101BC" w14:paraId="5E9B0CE9" w14:textId="77777777" w:rsidTr="00B708C6">
        <w:tc>
          <w:tcPr>
            <w:tcW w:w="575" w:type="dxa"/>
            <w:vMerge/>
          </w:tcPr>
          <w:p w14:paraId="2C465C4C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4F9585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227D4D9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2D1D7840" w14:textId="77777777" w:rsidR="00B708C6" w:rsidRPr="003101BC" w:rsidRDefault="00B708C6" w:rsidP="00B708C6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ต้องอยู่ใน </w:t>
            </w:r>
            <w:r w:rsidRPr="003101BC">
              <w:rPr>
                <w:color w:val="000000" w:themeColor="text1"/>
                <w:lang w:bidi="th-TH"/>
              </w:rPr>
              <w:t xml:space="preserve">period </w:t>
            </w:r>
            <w:r w:rsidRPr="003101BC">
              <w:rPr>
                <w:color w:val="000000" w:themeColor="text1"/>
                <w:cs/>
                <w:lang w:bidi="th-TH"/>
              </w:rPr>
              <w:t>ที่ยังเปิดอยู่</w:t>
            </w:r>
          </w:p>
        </w:tc>
      </w:tr>
      <w:tr w:rsidR="00B708C6" w:rsidRPr="003101BC" w14:paraId="3E919787" w14:textId="77777777" w:rsidTr="00B708C6">
        <w:tc>
          <w:tcPr>
            <w:tcW w:w="575" w:type="dxa"/>
            <w:vMerge/>
          </w:tcPr>
          <w:p w14:paraId="7D4B226E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74C35B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8775B65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65F9E34B" w14:textId="77777777" w:rsidR="00B708C6" w:rsidRPr="003101BC" w:rsidRDefault="00B708C6" w:rsidP="00B708C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จากระบบ </w:t>
            </w:r>
            <w:r w:rsidRPr="003101BC">
              <w:rPr>
                <w:color w:val="000000" w:themeColor="text1"/>
                <w:lang w:bidi="th-TH"/>
              </w:rPr>
              <w:t>MMX</w:t>
            </w:r>
          </w:p>
        </w:tc>
      </w:tr>
      <w:tr w:rsidR="00B708C6" w:rsidRPr="003101BC" w14:paraId="6803FF79" w14:textId="77777777" w:rsidTr="00B708C6">
        <w:tc>
          <w:tcPr>
            <w:tcW w:w="575" w:type="dxa"/>
            <w:vMerge/>
          </w:tcPr>
          <w:p w14:paraId="726EE35E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15785F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9B7ABA8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6410905" w14:textId="49E9048C" w:rsidR="00775568" w:rsidRPr="003101BC" w:rsidRDefault="00E72557" w:rsidP="00603F5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</w:t>
            </w:r>
            <w:r w:rsidR="00603F58" w:rsidRPr="003101BC">
              <w:rPr>
                <w:color w:val="000000" w:themeColor="text1"/>
                <w:lang w:bidi="th-TH"/>
              </w:rPr>
              <w:t xml:space="preserve">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&gt; </w:t>
            </w:r>
            <w:r w:rsidR="00603F58" w:rsidRPr="003101BC">
              <w:rPr>
                <w:color w:val="000000" w:themeColor="text1"/>
                <w:lang w:bidi="th-TH"/>
              </w:rPr>
              <w:t>(F) Accounting Date</w:t>
            </w:r>
          </w:p>
        </w:tc>
      </w:tr>
      <w:tr w:rsidR="00B708C6" w:rsidRPr="003101BC" w14:paraId="4BE43965" w14:textId="77777777" w:rsidTr="00B708C6">
        <w:tc>
          <w:tcPr>
            <w:tcW w:w="575" w:type="dxa"/>
            <w:vMerge w:val="restart"/>
          </w:tcPr>
          <w:p w14:paraId="7C6CAC0E" w14:textId="45D8964D" w:rsidR="00B708C6" w:rsidRPr="003101BC" w:rsidRDefault="004A38D5" w:rsidP="00B708C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701192E3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Journal Source</w:t>
            </w:r>
          </w:p>
        </w:tc>
        <w:tc>
          <w:tcPr>
            <w:tcW w:w="1457" w:type="dxa"/>
          </w:tcPr>
          <w:p w14:paraId="6D3D0DC4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A46096B" w14:textId="77777777" w:rsidR="00B708C6" w:rsidRPr="003101BC" w:rsidRDefault="00627D8F" w:rsidP="00B708C6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Journal Entry Source</w:t>
            </w:r>
          </w:p>
        </w:tc>
      </w:tr>
      <w:tr w:rsidR="00B708C6" w:rsidRPr="003101BC" w14:paraId="1EB80E6B" w14:textId="77777777" w:rsidTr="00B708C6">
        <w:tc>
          <w:tcPr>
            <w:tcW w:w="575" w:type="dxa"/>
            <w:vMerge/>
          </w:tcPr>
          <w:p w14:paraId="0D7AA446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FCB6F8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E042202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F997F5D" w14:textId="77777777" w:rsidR="00B708C6" w:rsidRPr="003101BC" w:rsidRDefault="00627D8F" w:rsidP="00B708C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B708C6" w:rsidRPr="003101BC" w14:paraId="604F6415" w14:textId="77777777" w:rsidTr="00B708C6">
        <w:tc>
          <w:tcPr>
            <w:tcW w:w="575" w:type="dxa"/>
            <w:vMerge/>
          </w:tcPr>
          <w:p w14:paraId="160DED79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5C0330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7F3262B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60C48BD" w14:textId="77777777" w:rsidR="00B708C6" w:rsidRPr="003101BC" w:rsidRDefault="00B708C6" w:rsidP="00B708C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B708C6" w:rsidRPr="003101BC" w14:paraId="0AF18C0C" w14:textId="77777777" w:rsidTr="00B708C6">
        <w:tc>
          <w:tcPr>
            <w:tcW w:w="575" w:type="dxa"/>
            <w:vMerge/>
          </w:tcPr>
          <w:p w14:paraId="60BF6945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366EA2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53F0C48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EC6C7F3" w14:textId="77777777" w:rsidR="00B708C6" w:rsidRPr="003101BC" w:rsidRDefault="007C2D7A" w:rsidP="00B708C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B708C6" w:rsidRPr="003101BC" w14:paraId="301DA47C" w14:textId="77777777" w:rsidTr="00B708C6">
        <w:tc>
          <w:tcPr>
            <w:tcW w:w="575" w:type="dxa"/>
            <w:vMerge/>
          </w:tcPr>
          <w:p w14:paraId="6F9668DF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421BE9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B359EE0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1CBA22" w14:textId="77777777" w:rsidR="00B708C6" w:rsidRPr="003101BC" w:rsidRDefault="00B708C6" w:rsidP="00B708C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B708C6" w:rsidRPr="003101BC" w14:paraId="2E0A7991" w14:textId="77777777" w:rsidTr="00B708C6">
        <w:tc>
          <w:tcPr>
            <w:tcW w:w="575" w:type="dxa"/>
            <w:vMerge/>
          </w:tcPr>
          <w:p w14:paraId="7C3C05E1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BA8AF7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071F3E3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EA5E9E3" w14:textId="77777777" w:rsidR="00B708C6" w:rsidRPr="003101BC" w:rsidRDefault="00627D8F" w:rsidP="00B708C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Parameter Data Source</w:t>
            </w:r>
          </w:p>
        </w:tc>
      </w:tr>
      <w:tr w:rsidR="00B708C6" w:rsidRPr="003101BC" w14:paraId="2F2F2A77" w14:textId="77777777" w:rsidTr="00B708C6">
        <w:tc>
          <w:tcPr>
            <w:tcW w:w="575" w:type="dxa"/>
            <w:vMerge/>
          </w:tcPr>
          <w:p w14:paraId="62E67552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2FB17B" w14:textId="77777777" w:rsidR="00B708C6" w:rsidRPr="003101BC" w:rsidRDefault="00B708C6" w:rsidP="00B708C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6B88005" w14:textId="77777777" w:rsidR="00B708C6" w:rsidRPr="003101BC" w:rsidRDefault="00B708C6" w:rsidP="00B708C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F140C78" w14:textId="445A6EF5" w:rsidR="00775568" w:rsidRPr="003101BC" w:rsidRDefault="00E72557" w:rsidP="003341DF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</w:t>
            </w:r>
            <w:r w:rsidR="003341DF" w:rsidRPr="003101BC">
              <w:rPr>
                <w:color w:val="000000" w:themeColor="text1"/>
                <w:lang w:bidi="th-TH"/>
              </w:rPr>
              <w:t xml:space="preserve">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Batch &gt; </w:t>
            </w:r>
            <w:r w:rsidR="003341DF" w:rsidRPr="003101BC">
              <w:rPr>
                <w:color w:val="000000" w:themeColor="text1"/>
                <w:lang w:bidi="th-TH"/>
              </w:rPr>
              <w:t>(F) Source</w:t>
            </w:r>
          </w:p>
        </w:tc>
      </w:tr>
      <w:tr w:rsidR="007C2D7A" w:rsidRPr="003101BC" w14:paraId="2FA5EE78" w14:textId="77777777" w:rsidTr="00B708C6">
        <w:tc>
          <w:tcPr>
            <w:tcW w:w="575" w:type="dxa"/>
            <w:vMerge w:val="restart"/>
          </w:tcPr>
          <w:p w14:paraId="3F7CED06" w14:textId="210ADDEB" w:rsidR="007C2D7A" w:rsidRPr="003101BC" w:rsidRDefault="004A38D5" w:rsidP="007C2D7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369DD832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Journal Category</w:t>
            </w:r>
          </w:p>
        </w:tc>
        <w:tc>
          <w:tcPr>
            <w:tcW w:w="1457" w:type="dxa"/>
          </w:tcPr>
          <w:p w14:paraId="607BC7E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7B11602" w14:textId="77777777" w:rsidR="007C2D7A" w:rsidRPr="003101BC" w:rsidRDefault="007C2D7A" w:rsidP="007C2D7A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Journal Category</w:t>
            </w:r>
          </w:p>
        </w:tc>
      </w:tr>
      <w:tr w:rsidR="007C2D7A" w:rsidRPr="003101BC" w14:paraId="782BAFCB" w14:textId="77777777" w:rsidTr="00B708C6">
        <w:tc>
          <w:tcPr>
            <w:tcW w:w="575" w:type="dxa"/>
            <w:vMerge/>
          </w:tcPr>
          <w:p w14:paraId="0BBA3DB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EAAAB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346080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AF17AB" w14:textId="77777777" w:rsidR="007C2D7A" w:rsidRPr="003101BC" w:rsidRDefault="007C2D7A" w:rsidP="007C2D7A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7C2D7A" w:rsidRPr="003101BC" w14:paraId="43FFC38F" w14:textId="77777777" w:rsidTr="00B708C6">
        <w:tc>
          <w:tcPr>
            <w:tcW w:w="575" w:type="dxa"/>
            <w:vMerge/>
          </w:tcPr>
          <w:p w14:paraId="3F03F32F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953668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854EF94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D77B24C" w14:textId="38F040F6" w:rsidR="007C2D7A" w:rsidRPr="003101BC" w:rsidRDefault="007C2D7A" w:rsidP="007C2D7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7C2D7A" w:rsidRPr="003101BC" w14:paraId="4B107E49" w14:textId="77777777" w:rsidTr="00B708C6">
        <w:tc>
          <w:tcPr>
            <w:tcW w:w="575" w:type="dxa"/>
            <w:vMerge/>
          </w:tcPr>
          <w:p w14:paraId="45FE1665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AE0B8A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2FD87B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34C8ED6" w14:textId="77777777" w:rsidR="007C2D7A" w:rsidRPr="003101BC" w:rsidRDefault="007C2D7A" w:rsidP="007C2D7A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7C2D7A" w:rsidRPr="003101BC" w14:paraId="717FD823" w14:textId="77777777" w:rsidTr="00B708C6">
        <w:tc>
          <w:tcPr>
            <w:tcW w:w="575" w:type="dxa"/>
            <w:vMerge/>
          </w:tcPr>
          <w:p w14:paraId="52C9887E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8618AD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B6D6296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5E6C081B" w14:textId="77777777" w:rsidR="007C2D7A" w:rsidRPr="003101BC" w:rsidRDefault="007C2D7A" w:rsidP="007C2D7A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7C2D7A" w:rsidRPr="003101BC" w14:paraId="570C7711" w14:textId="77777777" w:rsidTr="00B708C6">
        <w:tc>
          <w:tcPr>
            <w:tcW w:w="575" w:type="dxa"/>
            <w:vMerge/>
          </w:tcPr>
          <w:p w14:paraId="509398DF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5C7B0D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BE98BF8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AB98A9" w14:textId="05BCEE39" w:rsidR="007C2D7A" w:rsidRPr="003101BC" w:rsidRDefault="004A38D5" w:rsidP="007C2D7A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</w:rPr>
              <w:t>Parameter Journal Category</w:t>
            </w:r>
          </w:p>
        </w:tc>
      </w:tr>
      <w:tr w:rsidR="007C2D7A" w:rsidRPr="003101BC" w14:paraId="6807F148" w14:textId="77777777" w:rsidTr="00B708C6">
        <w:tc>
          <w:tcPr>
            <w:tcW w:w="575" w:type="dxa"/>
            <w:vMerge/>
          </w:tcPr>
          <w:p w14:paraId="1440A1B1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87C6F7" w14:textId="77777777" w:rsidR="007C2D7A" w:rsidRPr="003101BC" w:rsidRDefault="007C2D7A" w:rsidP="007C2D7A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9E8A609" w14:textId="77777777" w:rsidR="007C2D7A" w:rsidRPr="003101BC" w:rsidRDefault="007C2D7A" w:rsidP="007C2D7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D365281" w14:textId="5756DE8E" w:rsidR="00FF1D07" w:rsidRPr="003101BC" w:rsidRDefault="00E72557" w:rsidP="00434BD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</w:t>
            </w:r>
            <w:r w:rsidR="00434BD5" w:rsidRPr="003101BC">
              <w:rPr>
                <w:color w:val="000000" w:themeColor="text1"/>
                <w:lang w:bidi="th-TH"/>
              </w:rPr>
              <w:t xml:space="preserve"> 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&gt; </w:t>
            </w:r>
            <w:r w:rsidR="00434BD5" w:rsidRPr="003101BC">
              <w:rPr>
                <w:color w:val="000000" w:themeColor="text1"/>
                <w:lang w:bidi="th-TH"/>
              </w:rPr>
              <w:t>(F) Category</w:t>
            </w:r>
          </w:p>
        </w:tc>
      </w:tr>
      <w:tr w:rsidR="00854E44" w:rsidRPr="003101BC" w14:paraId="462D83E8" w14:textId="77777777" w:rsidTr="00B708C6">
        <w:tc>
          <w:tcPr>
            <w:tcW w:w="575" w:type="dxa"/>
            <w:vMerge w:val="restart"/>
          </w:tcPr>
          <w:p w14:paraId="13C04FDE" w14:textId="3C0BA7F8" w:rsidR="00854E44" w:rsidRPr="003101BC" w:rsidRDefault="004A38D5" w:rsidP="00854E4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53C4C307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Currency Code</w:t>
            </w:r>
          </w:p>
        </w:tc>
        <w:tc>
          <w:tcPr>
            <w:tcW w:w="1457" w:type="dxa"/>
          </w:tcPr>
          <w:p w14:paraId="3E7AB30B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4337C20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Currency</w:t>
            </w:r>
          </w:p>
        </w:tc>
      </w:tr>
      <w:tr w:rsidR="00854E44" w:rsidRPr="003101BC" w14:paraId="46FFBD22" w14:textId="77777777" w:rsidTr="00B708C6">
        <w:tc>
          <w:tcPr>
            <w:tcW w:w="575" w:type="dxa"/>
            <w:vMerge/>
          </w:tcPr>
          <w:p w14:paraId="5B2A4288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4740C8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B8D2FA4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2699181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54E44" w:rsidRPr="003101BC" w14:paraId="22EFE8D2" w14:textId="77777777" w:rsidTr="00B708C6">
        <w:tc>
          <w:tcPr>
            <w:tcW w:w="575" w:type="dxa"/>
            <w:vMerge/>
          </w:tcPr>
          <w:p w14:paraId="5C078ED3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FF2DD0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08D5363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28C4DA1A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4E44" w:rsidRPr="003101BC" w14:paraId="7E2A6928" w14:textId="77777777" w:rsidTr="00B708C6">
        <w:tc>
          <w:tcPr>
            <w:tcW w:w="575" w:type="dxa"/>
            <w:vMerge/>
          </w:tcPr>
          <w:p w14:paraId="68C37DCE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BE268C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FD9931D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8ED9999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854E44" w:rsidRPr="003101BC" w14:paraId="17C902D4" w14:textId="77777777" w:rsidTr="00B708C6">
        <w:tc>
          <w:tcPr>
            <w:tcW w:w="575" w:type="dxa"/>
            <w:vMerge/>
          </w:tcPr>
          <w:p w14:paraId="3C1116EC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6A92B15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2E6AC2E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6683BBF" w14:textId="77777777" w:rsidR="00854E44" w:rsidRPr="003101BC" w:rsidRDefault="009A4198" w:rsidP="00854E44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Parameter Currency</w:t>
            </w:r>
          </w:p>
        </w:tc>
      </w:tr>
      <w:tr w:rsidR="00854E44" w:rsidRPr="003101BC" w14:paraId="71620139" w14:textId="77777777" w:rsidTr="00B708C6">
        <w:tc>
          <w:tcPr>
            <w:tcW w:w="575" w:type="dxa"/>
            <w:vMerge/>
          </w:tcPr>
          <w:p w14:paraId="157E3CFC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F64B57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1B5207F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CAC8473" w14:textId="77777777" w:rsidR="00854E44" w:rsidRPr="003101BC" w:rsidRDefault="00854E44" w:rsidP="00854E44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4E44" w:rsidRPr="003101BC" w14:paraId="556E3F29" w14:textId="77777777" w:rsidTr="00B708C6">
        <w:tc>
          <w:tcPr>
            <w:tcW w:w="575" w:type="dxa"/>
            <w:vMerge/>
          </w:tcPr>
          <w:p w14:paraId="57D5D28E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FB6C53" w14:textId="77777777" w:rsidR="00854E44" w:rsidRPr="003101BC" w:rsidRDefault="00854E44" w:rsidP="00854E44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87784B9" w14:textId="77777777" w:rsidR="00854E44" w:rsidRPr="003101BC" w:rsidRDefault="00854E44" w:rsidP="00854E4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6C2B5524" w14:textId="51E662DD" w:rsidR="00434BD5" w:rsidRPr="003101BC" w:rsidRDefault="00E72557" w:rsidP="00FF1D07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</w:t>
            </w:r>
            <w:r w:rsidR="00434BD5" w:rsidRPr="003101BC">
              <w:rPr>
                <w:color w:val="000000" w:themeColor="text1"/>
                <w:lang w:bidi="th-TH"/>
              </w:rPr>
              <w:t xml:space="preserve">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&gt; </w:t>
            </w:r>
            <w:r w:rsidR="00434BD5" w:rsidRPr="003101BC">
              <w:rPr>
                <w:color w:val="000000" w:themeColor="text1"/>
                <w:lang w:bidi="th-TH"/>
              </w:rPr>
              <w:t xml:space="preserve">(F) </w:t>
            </w:r>
            <w:r w:rsidR="00FF1D07" w:rsidRPr="003101BC">
              <w:rPr>
                <w:color w:val="000000" w:themeColor="text1"/>
                <w:lang w:bidi="th-TH"/>
              </w:rPr>
              <w:t>Currency</w:t>
            </w:r>
            <w:r w:rsidR="00434BD5" w:rsidRPr="003101BC">
              <w:rPr>
                <w:noProof/>
                <w:color w:val="000000" w:themeColor="text1"/>
                <w:lang w:eastAsia="en-US" w:bidi="th-TH"/>
              </w:rPr>
              <w:t xml:space="preserve"> </w:t>
            </w:r>
          </w:p>
        </w:tc>
      </w:tr>
      <w:tr w:rsidR="00596AFC" w:rsidRPr="003101BC" w14:paraId="20C4DDC4" w14:textId="77777777" w:rsidTr="00B708C6">
        <w:tc>
          <w:tcPr>
            <w:tcW w:w="575" w:type="dxa"/>
            <w:vMerge w:val="restart"/>
          </w:tcPr>
          <w:p w14:paraId="0179F61E" w14:textId="2637B5D4" w:rsidR="00596AFC" w:rsidRPr="003101BC" w:rsidRDefault="004A38D5" w:rsidP="00596AF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3EE397CB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Created Date</w:t>
            </w:r>
          </w:p>
        </w:tc>
        <w:tc>
          <w:tcPr>
            <w:tcW w:w="1457" w:type="dxa"/>
          </w:tcPr>
          <w:p w14:paraId="3C4317BF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F2C6E3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วันที่สร้างรายการ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Journal</w:t>
            </w:r>
          </w:p>
        </w:tc>
      </w:tr>
      <w:tr w:rsidR="00596AFC" w:rsidRPr="003101BC" w14:paraId="49AD466A" w14:textId="77777777" w:rsidTr="00B708C6">
        <w:tc>
          <w:tcPr>
            <w:tcW w:w="575" w:type="dxa"/>
            <w:vMerge/>
          </w:tcPr>
          <w:p w14:paraId="3B7C5FE0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76ECA4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661285E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1856815B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DATE (yyyy/mm/dd)</w:t>
            </w:r>
          </w:p>
        </w:tc>
      </w:tr>
      <w:tr w:rsidR="00596AFC" w:rsidRPr="003101BC" w14:paraId="59552342" w14:textId="77777777" w:rsidTr="00B708C6">
        <w:tc>
          <w:tcPr>
            <w:tcW w:w="575" w:type="dxa"/>
            <w:vMerge/>
          </w:tcPr>
          <w:p w14:paraId="17733FDB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6564E3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BDC3860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A6B8189" w14:textId="1E7E4B6A" w:rsidR="00596AFC" w:rsidRPr="003101BC" w:rsidRDefault="001809E0" w:rsidP="00596AF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ystem date</w:t>
            </w:r>
          </w:p>
        </w:tc>
      </w:tr>
      <w:tr w:rsidR="00596AFC" w:rsidRPr="003101BC" w14:paraId="1B7EF673" w14:textId="77777777" w:rsidTr="00B708C6">
        <w:tc>
          <w:tcPr>
            <w:tcW w:w="575" w:type="dxa"/>
            <w:vMerge/>
          </w:tcPr>
          <w:p w14:paraId="3236878C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FAE743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486FAA3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94A1E73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596AFC" w:rsidRPr="003101BC" w14:paraId="3286E5E2" w14:textId="77777777" w:rsidTr="00B708C6">
        <w:tc>
          <w:tcPr>
            <w:tcW w:w="575" w:type="dxa"/>
            <w:vMerge/>
          </w:tcPr>
          <w:p w14:paraId="70C156FE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333779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BE3F7B1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3A2403A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596AFC" w:rsidRPr="003101BC" w14:paraId="6782AC2E" w14:textId="77777777" w:rsidTr="00B708C6">
        <w:tc>
          <w:tcPr>
            <w:tcW w:w="575" w:type="dxa"/>
            <w:vMerge/>
          </w:tcPr>
          <w:p w14:paraId="7C2DEFD5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56AB54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CF76D30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B24A2B5" w14:textId="77777777" w:rsidR="00596AFC" w:rsidRPr="003101BC" w:rsidRDefault="00596AFC" w:rsidP="00596AF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ystem date</w:t>
            </w:r>
          </w:p>
        </w:tc>
      </w:tr>
      <w:tr w:rsidR="00596AFC" w:rsidRPr="003101BC" w14:paraId="6C15BFAD" w14:textId="77777777" w:rsidTr="00B708C6">
        <w:tc>
          <w:tcPr>
            <w:tcW w:w="575" w:type="dxa"/>
            <w:vMerge/>
          </w:tcPr>
          <w:p w14:paraId="1B1443EB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7E54BA" w14:textId="77777777" w:rsidR="00596AFC" w:rsidRPr="003101BC" w:rsidRDefault="00596AFC" w:rsidP="00596AF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08552EA" w14:textId="77777777" w:rsidR="00596AFC" w:rsidRPr="003101BC" w:rsidRDefault="00596AFC" w:rsidP="00596AF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5CAB1DA" w14:textId="40F049F9" w:rsidR="00074458" w:rsidRPr="003101BC" w:rsidRDefault="00074458" w:rsidP="00FF1D07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E2503C" w:rsidRPr="003101BC" w14:paraId="385A4B76" w14:textId="77777777" w:rsidTr="00B708C6">
        <w:tc>
          <w:tcPr>
            <w:tcW w:w="575" w:type="dxa"/>
            <w:vMerge w:val="restart"/>
          </w:tcPr>
          <w:p w14:paraId="196734A1" w14:textId="42474C99" w:rsidR="00E2503C" w:rsidRPr="003101BC" w:rsidRDefault="004A38D5" w:rsidP="00E2503C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275AC3CE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Actual Flag</w:t>
            </w:r>
          </w:p>
        </w:tc>
        <w:tc>
          <w:tcPr>
            <w:tcW w:w="1457" w:type="dxa"/>
          </w:tcPr>
          <w:p w14:paraId="60167BF8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599EB388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  <w:cs/>
                <w:lang w:bidi="th-TH"/>
              </w:rPr>
              <w:t xml:space="preserve">ระบุ </w:t>
            </w:r>
            <w:r w:rsidRPr="003101BC">
              <w:rPr>
                <w:color w:val="000000" w:themeColor="text1"/>
                <w:shd w:val="clear" w:color="auto" w:fill="FFFFFF"/>
                <w:lang w:bidi="th-TH"/>
              </w:rPr>
              <w:t>Balance Type</w:t>
            </w:r>
          </w:p>
        </w:tc>
      </w:tr>
      <w:tr w:rsidR="00E2503C" w:rsidRPr="003101BC" w14:paraId="2085B2D3" w14:textId="77777777" w:rsidTr="00B708C6">
        <w:tc>
          <w:tcPr>
            <w:tcW w:w="575" w:type="dxa"/>
            <w:vMerge/>
          </w:tcPr>
          <w:p w14:paraId="7B0DCCA6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70F3E4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74947C6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1533784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1)</w:t>
            </w:r>
          </w:p>
        </w:tc>
      </w:tr>
      <w:tr w:rsidR="00E2503C" w:rsidRPr="003101BC" w14:paraId="613EDECD" w14:textId="77777777" w:rsidTr="00B708C6">
        <w:tc>
          <w:tcPr>
            <w:tcW w:w="575" w:type="dxa"/>
            <w:vMerge/>
          </w:tcPr>
          <w:p w14:paraId="442A0379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D402FD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2836911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662A41E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“A”</w:t>
            </w:r>
          </w:p>
        </w:tc>
      </w:tr>
      <w:tr w:rsidR="00E2503C" w:rsidRPr="003101BC" w14:paraId="65A14F74" w14:textId="77777777" w:rsidTr="00B708C6">
        <w:tc>
          <w:tcPr>
            <w:tcW w:w="575" w:type="dxa"/>
            <w:vMerge/>
          </w:tcPr>
          <w:p w14:paraId="43F63863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DE069B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BB03D93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337255E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Yes</w:t>
            </w:r>
          </w:p>
        </w:tc>
      </w:tr>
      <w:tr w:rsidR="00E2503C" w:rsidRPr="003101BC" w14:paraId="60BFCD02" w14:textId="77777777" w:rsidTr="00B708C6">
        <w:tc>
          <w:tcPr>
            <w:tcW w:w="575" w:type="dxa"/>
            <w:vMerge/>
          </w:tcPr>
          <w:p w14:paraId="7871F9D7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8AB21A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EDF792C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E384BC6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E2503C" w:rsidRPr="003101BC" w14:paraId="22424AD6" w14:textId="77777777" w:rsidTr="00B708C6">
        <w:tc>
          <w:tcPr>
            <w:tcW w:w="575" w:type="dxa"/>
            <w:vMerge/>
          </w:tcPr>
          <w:p w14:paraId="3928BD03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E7FC85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0CF71C0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14BC146" w14:textId="77777777" w:rsidR="00E2503C" w:rsidRPr="003101BC" w:rsidRDefault="00E2503C" w:rsidP="00E2503C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E2503C" w:rsidRPr="003101BC" w14:paraId="0943BDA0" w14:textId="77777777" w:rsidTr="00B708C6">
        <w:tc>
          <w:tcPr>
            <w:tcW w:w="575" w:type="dxa"/>
            <w:vMerge/>
          </w:tcPr>
          <w:p w14:paraId="643DB441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390A84" w14:textId="77777777" w:rsidR="00E2503C" w:rsidRPr="003101BC" w:rsidRDefault="00E2503C" w:rsidP="00E2503C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D5528D1" w14:textId="77777777" w:rsidR="00E2503C" w:rsidRPr="003101BC" w:rsidRDefault="00E2503C" w:rsidP="00E2503C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70BC2FA" w14:textId="2F9CBDD5" w:rsidR="00074458" w:rsidRPr="003101BC" w:rsidRDefault="00074458" w:rsidP="00074458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Cloud : (N) General Accounting &gt; Journals &gt; (T) Manage Journals &gt; </w:t>
            </w:r>
            <w:r w:rsidR="00FF1D07" w:rsidRPr="003101BC">
              <w:rPr>
                <w:color w:val="000000" w:themeColor="text1"/>
                <w:lang w:bidi="th-TH"/>
              </w:rPr>
              <w:t xml:space="preserve">edit Journals &gt; Journal Batch &gt; </w:t>
            </w:r>
            <w:r w:rsidRPr="003101BC">
              <w:rPr>
                <w:color w:val="000000" w:themeColor="text1"/>
                <w:lang w:bidi="th-TH"/>
              </w:rPr>
              <w:t>(F) Balance Type</w:t>
            </w:r>
          </w:p>
        </w:tc>
      </w:tr>
      <w:tr w:rsidR="0003221D" w:rsidRPr="003101BC" w14:paraId="2C4F35BE" w14:textId="77777777" w:rsidTr="00B708C6">
        <w:tc>
          <w:tcPr>
            <w:tcW w:w="575" w:type="dxa"/>
            <w:vMerge w:val="restart"/>
          </w:tcPr>
          <w:p w14:paraId="06CE5D93" w14:textId="44526778" w:rsidR="0003221D" w:rsidRPr="003101BC" w:rsidRDefault="004A38D5" w:rsidP="0003221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35E87797" w14:textId="77777777" w:rsidR="0003221D" w:rsidRPr="003101BC" w:rsidRDefault="00180725" w:rsidP="0003221D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1</w:t>
            </w:r>
          </w:p>
        </w:tc>
        <w:tc>
          <w:tcPr>
            <w:tcW w:w="1457" w:type="dxa"/>
          </w:tcPr>
          <w:p w14:paraId="3240B59F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7845F76" w14:textId="77777777" w:rsidR="0003221D" w:rsidRPr="003101BC" w:rsidRDefault="00BA3D4B" w:rsidP="0003221D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="00180725" w:rsidRPr="003101BC">
              <w:rPr>
                <w:color w:val="000000" w:themeColor="text1"/>
                <w:shd w:val="clear" w:color="auto" w:fill="FFFFFF"/>
              </w:rPr>
              <w:t xml:space="preserve"> Segment1</w:t>
            </w:r>
          </w:p>
        </w:tc>
      </w:tr>
      <w:tr w:rsidR="0003221D" w:rsidRPr="003101BC" w14:paraId="5DCE29DD" w14:textId="77777777" w:rsidTr="00B708C6">
        <w:tc>
          <w:tcPr>
            <w:tcW w:w="575" w:type="dxa"/>
            <w:vMerge/>
          </w:tcPr>
          <w:p w14:paraId="75CD87DF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E26BA6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148A009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6A306637" w14:textId="77777777" w:rsidR="0003221D" w:rsidRPr="003101BC" w:rsidRDefault="00180725" w:rsidP="0003221D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03221D" w:rsidRPr="003101BC" w14:paraId="65494D71" w14:textId="77777777" w:rsidTr="00B708C6">
        <w:tc>
          <w:tcPr>
            <w:tcW w:w="575" w:type="dxa"/>
            <w:vMerge/>
          </w:tcPr>
          <w:p w14:paraId="4928F3FA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249EDA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EEEF3A6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60061B11" w14:textId="285830ED" w:rsidR="0003221D" w:rsidRPr="003101BC" w:rsidRDefault="0003221D" w:rsidP="0003221D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03221D" w:rsidRPr="003101BC" w14:paraId="2407ECF3" w14:textId="77777777" w:rsidTr="00B708C6">
        <w:tc>
          <w:tcPr>
            <w:tcW w:w="575" w:type="dxa"/>
            <w:vMerge/>
          </w:tcPr>
          <w:p w14:paraId="482CC1F7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19F95E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78086C8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38BF7568" w14:textId="77777777" w:rsidR="0003221D" w:rsidRPr="003101BC" w:rsidRDefault="0003221D" w:rsidP="0003221D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03221D" w:rsidRPr="003101BC" w14:paraId="1CE9C4CB" w14:textId="77777777" w:rsidTr="00B708C6">
        <w:tc>
          <w:tcPr>
            <w:tcW w:w="575" w:type="dxa"/>
            <w:vMerge/>
          </w:tcPr>
          <w:p w14:paraId="5F19FBC5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DC9813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3C2CCC5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336806E" w14:textId="77777777" w:rsidR="0003221D" w:rsidRPr="003101BC" w:rsidRDefault="0003221D" w:rsidP="0003221D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03221D" w:rsidRPr="003101BC" w14:paraId="06821C08" w14:textId="77777777" w:rsidTr="00B708C6">
        <w:tc>
          <w:tcPr>
            <w:tcW w:w="575" w:type="dxa"/>
            <w:vMerge/>
          </w:tcPr>
          <w:p w14:paraId="4F2F6880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C8DEA6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D127293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7C25D4D" w14:textId="1A64E2F9" w:rsidR="0003221D" w:rsidRPr="003101BC" w:rsidRDefault="004A38D5" w:rsidP="0003221D">
            <w:pPr>
              <w:rPr>
                <w:color w:val="000000" w:themeColor="text1"/>
                <w:shd w:val="clear" w:color="auto" w:fill="FFFFFF"/>
                <w:lang w:bidi="th-TH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Company</w:t>
            </w:r>
          </w:p>
        </w:tc>
      </w:tr>
      <w:tr w:rsidR="0003221D" w:rsidRPr="003101BC" w14:paraId="68ADA699" w14:textId="77777777" w:rsidTr="00B708C6">
        <w:tc>
          <w:tcPr>
            <w:tcW w:w="575" w:type="dxa"/>
            <w:vMerge/>
          </w:tcPr>
          <w:p w14:paraId="487A1634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B2A4AE" w14:textId="77777777" w:rsidR="0003221D" w:rsidRPr="003101BC" w:rsidRDefault="0003221D" w:rsidP="0003221D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6646E3D" w14:textId="77777777" w:rsidR="0003221D" w:rsidRPr="003101BC" w:rsidRDefault="0003221D" w:rsidP="0003221D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05E621DC" w14:textId="38B16363" w:rsidR="0003221D" w:rsidRPr="003101BC" w:rsidRDefault="00FF1D07" w:rsidP="001807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180725" w:rsidRPr="003101BC" w14:paraId="5F897DAE" w14:textId="77777777" w:rsidTr="00B708C6">
        <w:tc>
          <w:tcPr>
            <w:tcW w:w="575" w:type="dxa"/>
            <w:vMerge w:val="restart"/>
          </w:tcPr>
          <w:p w14:paraId="68DD25D4" w14:textId="442CECC2" w:rsidR="00180725" w:rsidRPr="003101BC" w:rsidRDefault="004A38D5" w:rsidP="001807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07012596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2</w:t>
            </w:r>
          </w:p>
        </w:tc>
        <w:tc>
          <w:tcPr>
            <w:tcW w:w="1457" w:type="dxa"/>
          </w:tcPr>
          <w:p w14:paraId="520BB0BA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2587A31E" w14:textId="77777777" w:rsidR="00180725" w:rsidRPr="003101BC" w:rsidRDefault="00BA3D4B" w:rsidP="00180725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="00180725" w:rsidRPr="003101BC">
              <w:rPr>
                <w:color w:val="000000" w:themeColor="text1"/>
                <w:shd w:val="clear" w:color="auto" w:fill="FFFFFF"/>
              </w:rPr>
              <w:t xml:space="preserve"> Segment2</w:t>
            </w:r>
          </w:p>
        </w:tc>
      </w:tr>
      <w:tr w:rsidR="00180725" w:rsidRPr="003101BC" w14:paraId="5C75D686" w14:textId="77777777" w:rsidTr="00B708C6">
        <w:tc>
          <w:tcPr>
            <w:tcW w:w="575" w:type="dxa"/>
            <w:vMerge/>
          </w:tcPr>
          <w:p w14:paraId="38A75680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AE419F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18316C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92CF312" w14:textId="77777777" w:rsidR="00180725" w:rsidRPr="003101BC" w:rsidRDefault="00180725" w:rsidP="00180725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180725" w:rsidRPr="003101BC" w14:paraId="2B60DBE1" w14:textId="77777777" w:rsidTr="00B708C6">
        <w:tc>
          <w:tcPr>
            <w:tcW w:w="575" w:type="dxa"/>
            <w:vMerge/>
          </w:tcPr>
          <w:p w14:paraId="2FB3BC7B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28072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1164D0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F953D63" w14:textId="77777777" w:rsidR="00180725" w:rsidRPr="003101BC" w:rsidRDefault="00180725" w:rsidP="0018072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180725" w:rsidRPr="003101BC" w14:paraId="5DC16256" w14:textId="77777777" w:rsidTr="00B708C6">
        <w:tc>
          <w:tcPr>
            <w:tcW w:w="575" w:type="dxa"/>
            <w:vMerge/>
          </w:tcPr>
          <w:p w14:paraId="3DE00EAB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9F9E58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18A8936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5ABE9E07" w14:textId="77777777" w:rsidR="00180725" w:rsidRPr="003101BC" w:rsidRDefault="00180725" w:rsidP="00180725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180725" w:rsidRPr="003101BC" w14:paraId="00C11237" w14:textId="77777777" w:rsidTr="00B708C6">
        <w:tc>
          <w:tcPr>
            <w:tcW w:w="575" w:type="dxa"/>
            <w:vMerge/>
          </w:tcPr>
          <w:p w14:paraId="5EE65761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B311C9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1BE14EE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43597D2" w14:textId="77777777" w:rsidR="00BA3D4B" w:rsidRPr="003101BC" w:rsidRDefault="00180725" w:rsidP="00BA3D4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lang w:bidi="th-TH"/>
              </w:rPr>
              <w:t xml:space="preserve">Mapping Finainal Code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จาก </w:t>
            </w:r>
            <w:r w:rsidR="00BA3D4B"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.</w:t>
            </w:r>
            <w:r w:rsidR="00BA3D4B" w:rsidRPr="003101BC">
              <w:rPr>
                <w:rFonts w:ascii="Arial" w:hAnsi="Arial" w:cs="Browallia New"/>
                <w:color w:val="000000" w:themeColor="text1"/>
                <w:szCs w:val="25"/>
                <w:shd w:val="clear" w:color="auto" w:fill="FFFFFF"/>
                <w:lang w:bidi="th-TH"/>
              </w:rPr>
              <w:t>FINANCE</w:t>
            </w:r>
            <w:r w:rsidR="00BA3D4B"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_CODE</w:t>
            </w:r>
          </w:p>
          <w:p w14:paraId="470E3752" w14:textId="14F42C6E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กับ </w:t>
            </w:r>
            <w:r w:rsidRPr="003101BC">
              <w:rPr>
                <w:color w:val="000000" w:themeColor="text1"/>
                <w:lang w:bidi="th-TH"/>
              </w:rPr>
              <w:t>VALUE SET = “</w:t>
            </w:r>
            <w:r w:rsidR="004A38D5">
              <w:rPr>
                <w:color w:val="000000" w:themeColor="text1"/>
                <w:lang w:bidi="th-TH"/>
              </w:rPr>
              <w:t>XCUST_</w:t>
            </w:r>
            <w:r w:rsidRPr="003101BC">
              <w:rPr>
                <w:color w:val="000000" w:themeColor="text1"/>
                <w:lang w:bidi="th-TH"/>
              </w:rPr>
              <w:t xml:space="preserve">FINANCE” </w:t>
            </w:r>
          </w:p>
          <w:p w14:paraId="076D2214" w14:textId="77777777" w:rsidR="00180725" w:rsidRPr="003101BC" w:rsidRDefault="00180725" w:rsidP="001807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XCUST_ACC_SEGMENT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FLEX_VALUE</w:t>
            </w:r>
          </w:p>
        </w:tc>
      </w:tr>
      <w:tr w:rsidR="00180725" w:rsidRPr="003101BC" w14:paraId="00F5DB4B" w14:textId="77777777" w:rsidTr="00B708C6">
        <w:tc>
          <w:tcPr>
            <w:tcW w:w="575" w:type="dxa"/>
            <w:vMerge/>
          </w:tcPr>
          <w:p w14:paraId="09E47D42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A60613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543D59E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66CDE7" w14:textId="77777777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XCUST_ACC_SEGMENT_TBL</w:t>
            </w:r>
            <w:r w:rsidRPr="003101BC">
              <w:rPr>
                <w:color w:val="000000" w:themeColor="text1"/>
                <w:lang w:bidi="th-TH"/>
              </w:rPr>
              <w:t>.ATTRIBUTE1</w:t>
            </w:r>
          </w:p>
        </w:tc>
      </w:tr>
      <w:tr w:rsidR="00180725" w:rsidRPr="003101BC" w14:paraId="5C7CEE20" w14:textId="77777777" w:rsidTr="00B708C6">
        <w:tc>
          <w:tcPr>
            <w:tcW w:w="575" w:type="dxa"/>
            <w:vMerge/>
          </w:tcPr>
          <w:p w14:paraId="72EA8933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9E4D86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610C8CD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1CF42004" w14:textId="219DAAE2" w:rsidR="00180725" w:rsidRPr="003101BC" w:rsidRDefault="00FF1D07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180725" w:rsidRPr="003101BC" w14:paraId="392A43D8" w14:textId="77777777" w:rsidTr="00B708C6">
        <w:tc>
          <w:tcPr>
            <w:tcW w:w="575" w:type="dxa"/>
            <w:vMerge w:val="restart"/>
          </w:tcPr>
          <w:p w14:paraId="3FC83610" w14:textId="78ABF3C8" w:rsidR="00180725" w:rsidRPr="003101BC" w:rsidRDefault="004A38D5" w:rsidP="0018072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CEE7FD" w14:textId="77777777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3</w:t>
            </w:r>
          </w:p>
        </w:tc>
        <w:tc>
          <w:tcPr>
            <w:tcW w:w="1457" w:type="dxa"/>
          </w:tcPr>
          <w:p w14:paraId="62A6CF7E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3472F4E8" w14:textId="77777777" w:rsidR="00180725" w:rsidRPr="003101BC" w:rsidRDefault="00BA3D4B" w:rsidP="0018072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="00180725" w:rsidRPr="003101BC">
              <w:rPr>
                <w:color w:val="000000" w:themeColor="text1"/>
                <w:shd w:val="clear" w:color="auto" w:fill="FFFFFF"/>
              </w:rPr>
              <w:t xml:space="preserve"> Segment</w:t>
            </w:r>
            <w:r w:rsidRPr="003101BC">
              <w:rPr>
                <w:color w:val="000000" w:themeColor="text1"/>
                <w:shd w:val="clear" w:color="auto" w:fill="FFFFFF"/>
              </w:rPr>
              <w:t>3</w:t>
            </w:r>
          </w:p>
        </w:tc>
      </w:tr>
      <w:tr w:rsidR="00180725" w:rsidRPr="003101BC" w14:paraId="234BF28E" w14:textId="77777777" w:rsidTr="00B708C6">
        <w:tc>
          <w:tcPr>
            <w:tcW w:w="575" w:type="dxa"/>
            <w:vMerge/>
          </w:tcPr>
          <w:p w14:paraId="25798DF6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47DDB3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710F2DF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20421C7F" w14:textId="77777777" w:rsidR="00180725" w:rsidRPr="003101BC" w:rsidRDefault="00BA3D4B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180725" w:rsidRPr="003101BC" w14:paraId="5CC0D5C4" w14:textId="77777777" w:rsidTr="00B708C6">
        <w:tc>
          <w:tcPr>
            <w:tcW w:w="575" w:type="dxa"/>
            <w:vMerge/>
          </w:tcPr>
          <w:p w14:paraId="33A4F0D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7B42E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788274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3D5764BF" w14:textId="77777777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</w:p>
        </w:tc>
      </w:tr>
      <w:tr w:rsidR="00180725" w:rsidRPr="003101BC" w14:paraId="35CCC0ED" w14:textId="77777777" w:rsidTr="00B708C6">
        <w:tc>
          <w:tcPr>
            <w:tcW w:w="575" w:type="dxa"/>
            <w:vMerge/>
          </w:tcPr>
          <w:p w14:paraId="6CD5ACFF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5AA8F2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D1044ED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1430F8FD" w14:textId="77777777" w:rsidR="00180725" w:rsidRPr="003101BC" w:rsidRDefault="00180725" w:rsidP="0018072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180725" w:rsidRPr="003101BC" w14:paraId="11E90B94" w14:textId="77777777" w:rsidTr="00B708C6">
        <w:tc>
          <w:tcPr>
            <w:tcW w:w="575" w:type="dxa"/>
            <w:vMerge/>
          </w:tcPr>
          <w:p w14:paraId="0B1214B9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B1C1C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1635DC2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0C10C85A" w14:textId="77777777" w:rsidR="00BA3D4B" w:rsidRPr="003101BC" w:rsidRDefault="00180725" w:rsidP="00BA3D4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lang w:bidi="th-TH"/>
              </w:rPr>
              <w:t xml:space="preserve">Validate </w:t>
            </w:r>
            <w:r w:rsidRPr="003101BC">
              <w:rPr>
                <w:color w:val="000000" w:themeColor="text1"/>
                <w:cs/>
                <w:lang w:bidi="th-TH"/>
              </w:rPr>
              <w:t>ข้อมูล</w:t>
            </w:r>
            <w:r w:rsidR="00BA3D4B" w:rsidRPr="003101BC">
              <w:rPr>
                <w:color w:val="000000" w:themeColor="text1"/>
                <w:lang w:bidi="th-TH"/>
              </w:rPr>
              <w:t xml:space="preserve"> </w:t>
            </w:r>
            <w:r w:rsidR="00BA3D4B"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 .STORE_CODE</w:t>
            </w:r>
          </w:p>
          <w:p w14:paraId="7AE2D552" w14:textId="008DF0E9" w:rsidR="00180725" w:rsidRPr="003101BC" w:rsidRDefault="00BA3D4B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="00180725" w:rsidRPr="003101BC">
              <w:rPr>
                <w:color w:val="000000" w:themeColor="text1"/>
                <w:cs/>
                <w:lang w:bidi="th-TH"/>
              </w:rPr>
              <w:t xml:space="preserve">กับ </w:t>
            </w:r>
            <w:r w:rsidR="00180725" w:rsidRPr="003101BC">
              <w:rPr>
                <w:color w:val="000000" w:themeColor="text1"/>
                <w:lang w:bidi="th-TH"/>
              </w:rPr>
              <w:t>VALUE SET = “</w:t>
            </w:r>
            <w:r w:rsidR="004A38D5">
              <w:rPr>
                <w:color w:val="000000" w:themeColor="text1"/>
                <w:lang w:bidi="th-TH"/>
              </w:rPr>
              <w:t>XCUST_</w:t>
            </w:r>
            <w:r w:rsidR="00180725" w:rsidRPr="003101BC">
              <w:rPr>
                <w:color w:val="000000" w:themeColor="text1"/>
                <w:lang w:bidi="th-TH"/>
              </w:rPr>
              <w:t xml:space="preserve">STORE” </w:t>
            </w:r>
          </w:p>
          <w:p w14:paraId="6B1EA691" w14:textId="77777777" w:rsidR="00180725" w:rsidRPr="003101BC" w:rsidRDefault="00180725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XCUST_ACC_SEGMENT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FLEX_VALUE</w:t>
            </w:r>
          </w:p>
        </w:tc>
      </w:tr>
      <w:tr w:rsidR="00180725" w:rsidRPr="003101BC" w14:paraId="7391892D" w14:textId="77777777" w:rsidTr="00B708C6">
        <w:tc>
          <w:tcPr>
            <w:tcW w:w="575" w:type="dxa"/>
            <w:vMerge/>
          </w:tcPr>
          <w:p w14:paraId="346DECD5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236677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11EE130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8B1AEF4" w14:textId="77777777" w:rsidR="00180725" w:rsidRPr="003101BC" w:rsidRDefault="00BA3D4B" w:rsidP="00180725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XCUST_MMX_DFT_TBL .STORE_CODE</w:t>
            </w:r>
          </w:p>
        </w:tc>
      </w:tr>
      <w:tr w:rsidR="00180725" w:rsidRPr="003101BC" w14:paraId="65CA2E6A" w14:textId="77777777" w:rsidTr="00B708C6">
        <w:trPr>
          <w:trHeight w:val="522"/>
        </w:trPr>
        <w:tc>
          <w:tcPr>
            <w:tcW w:w="575" w:type="dxa"/>
            <w:vMerge/>
          </w:tcPr>
          <w:p w14:paraId="31487414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99F4B6" w14:textId="77777777" w:rsidR="00180725" w:rsidRPr="003101BC" w:rsidRDefault="00180725" w:rsidP="0018072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44DD4F8" w14:textId="77777777" w:rsidR="00180725" w:rsidRPr="003101BC" w:rsidRDefault="00180725" w:rsidP="0018072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38EFE252" w14:textId="3944DB4B" w:rsidR="00180725" w:rsidRPr="003101BC" w:rsidRDefault="00FF1D07" w:rsidP="0018072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850036" w:rsidRPr="003101BC" w14:paraId="7A30310B" w14:textId="77777777" w:rsidTr="00B708C6">
        <w:tc>
          <w:tcPr>
            <w:tcW w:w="575" w:type="dxa"/>
            <w:vMerge w:val="restart"/>
          </w:tcPr>
          <w:p w14:paraId="1863956A" w14:textId="5A785BDB" w:rsidR="00850036" w:rsidRPr="003101BC" w:rsidRDefault="004A38D5" w:rsidP="0085003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3F67D57B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4</w:t>
            </w:r>
          </w:p>
        </w:tc>
        <w:tc>
          <w:tcPr>
            <w:tcW w:w="1457" w:type="dxa"/>
          </w:tcPr>
          <w:p w14:paraId="0D759E96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74519E3B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Segment4</w:t>
            </w:r>
          </w:p>
        </w:tc>
      </w:tr>
      <w:tr w:rsidR="00850036" w:rsidRPr="003101BC" w14:paraId="37E3F833" w14:textId="77777777" w:rsidTr="00B708C6">
        <w:tc>
          <w:tcPr>
            <w:tcW w:w="575" w:type="dxa"/>
            <w:vMerge/>
          </w:tcPr>
          <w:p w14:paraId="25D67DB1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0A0AB2B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ED36F7C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06899E0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50036" w:rsidRPr="003101BC" w14:paraId="653C94EE" w14:textId="77777777" w:rsidTr="00B708C6">
        <w:tc>
          <w:tcPr>
            <w:tcW w:w="575" w:type="dxa"/>
            <w:vMerge/>
          </w:tcPr>
          <w:p w14:paraId="3FB57D7E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09C10C2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E3BAEFA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02B4981F" w14:textId="5668C25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391190FD" w14:textId="77777777" w:rsidTr="00B708C6">
        <w:tc>
          <w:tcPr>
            <w:tcW w:w="575" w:type="dxa"/>
            <w:vMerge/>
          </w:tcPr>
          <w:p w14:paraId="602A6D17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A7FB26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55ABAF3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4C29D1A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23FF8587" w14:textId="77777777" w:rsidTr="00B708C6">
        <w:tc>
          <w:tcPr>
            <w:tcW w:w="575" w:type="dxa"/>
            <w:vMerge/>
          </w:tcPr>
          <w:p w14:paraId="71F409A2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226FE2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62AF775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496432D9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097291EA" w14:textId="77777777" w:rsidTr="00B708C6">
        <w:tc>
          <w:tcPr>
            <w:tcW w:w="575" w:type="dxa"/>
            <w:vMerge/>
          </w:tcPr>
          <w:p w14:paraId="1CB24597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247882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8301E71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90CC1C6" w14:textId="1E8A34A5" w:rsidR="00850036" w:rsidRPr="003101BC" w:rsidRDefault="004A38D5" w:rsidP="00850036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Project</w:t>
            </w:r>
          </w:p>
        </w:tc>
      </w:tr>
      <w:tr w:rsidR="00850036" w:rsidRPr="003101BC" w14:paraId="510A836F" w14:textId="77777777" w:rsidTr="00B708C6">
        <w:tc>
          <w:tcPr>
            <w:tcW w:w="575" w:type="dxa"/>
            <w:vMerge/>
          </w:tcPr>
          <w:p w14:paraId="0B546E57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19B927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2E0D3D4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62B2A81" w14:textId="6B265983" w:rsidR="00850036" w:rsidRPr="003101BC" w:rsidRDefault="00FF1D07" w:rsidP="0085003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850036" w:rsidRPr="003101BC" w14:paraId="11059200" w14:textId="77777777" w:rsidTr="00B708C6">
        <w:tc>
          <w:tcPr>
            <w:tcW w:w="575" w:type="dxa"/>
            <w:vMerge w:val="restart"/>
          </w:tcPr>
          <w:p w14:paraId="1B611ABC" w14:textId="55F53A18" w:rsidR="00850036" w:rsidRPr="003101BC" w:rsidRDefault="004A38D5" w:rsidP="0085003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774B56DD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5</w:t>
            </w:r>
          </w:p>
        </w:tc>
        <w:tc>
          <w:tcPr>
            <w:tcW w:w="1457" w:type="dxa"/>
          </w:tcPr>
          <w:p w14:paraId="205061CF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46C5100D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Segment5</w:t>
            </w:r>
          </w:p>
        </w:tc>
      </w:tr>
      <w:tr w:rsidR="00850036" w:rsidRPr="003101BC" w14:paraId="5814CC82" w14:textId="77777777" w:rsidTr="00B708C6">
        <w:tc>
          <w:tcPr>
            <w:tcW w:w="575" w:type="dxa"/>
            <w:vMerge/>
          </w:tcPr>
          <w:p w14:paraId="1DBEC439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7A775A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7419DD4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7B50713B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50036" w:rsidRPr="003101BC" w14:paraId="0068E347" w14:textId="77777777" w:rsidTr="00B708C6">
        <w:tc>
          <w:tcPr>
            <w:tcW w:w="575" w:type="dxa"/>
            <w:vMerge/>
          </w:tcPr>
          <w:p w14:paraId="30F67C9B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1716EE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FD79362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C3DF83C" w14:textId="3BC27D84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1D2DCE5B" w14:textId="77777777" w:rsidTr="00B708C6">
        <w:tc>
          <w:tcPr>
            <w:tcW w:w="575" w:type="dxa"/>
            <w:vMerge/>
          </w:tcPr>
          <w:p w14:paraId="52E3C73A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5ECAE6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5A9A9EB6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78C79F0E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00EF4480" w14:textId="77777777" w:rsidTr="00B708C6">
        <w:tc>
          <w:tcPr>
            <w:tcW w:w="575" w:type="dxa"/>
            <w:vMerge/>
          </w:tcPr>
          <w:p w14:paraId="01522CB0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89152F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FE7D39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3716CE25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1CCC8F51" w14:textId="77777777" w:rsidTr="00B708C6">
        <w:tc>
          <w:tcPr>
            <w:tcW w:w="575" w:type="dxa"/>
            <w:vMerge/>
          </w:tcPr>
          <w:p w14:paraId="76239AEB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FB20F5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32C387D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227FD2F4" w14:textId="3E8B6559" w:rsidR="00850036" w:rsidRPr="003101BC" w:rsidRDefault="004A38D5" w:rsidP="00850036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Future1</w:t>
            </w:r>
          </w:p>
        </w:tc>
      </w:tr>
      <w:tr w:rsidR="00850036" w:rsidRPr="003101BC" w14:paraId="6A2B071D" w14:textId="77777777" w:rsidTr="00B708C6">
        <w:tc>
          <w:tcPr>
            <w:tcW w:w="575" w:type="dxa"/>
            <w:vMerge/>
          </w:tcPr>
          <w:p w14:paraId="6EA2E480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24E6AD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4B27581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7D52BD09" w14:textId="0967B8B9" w:rsidR="00850036" w:rsidRPr="003101BC" w:rsidRDefault="00FF1D07" w:rsidP="0085003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850036" w:rsidRPr="003101BC" w14:paraId="33A126BE" w14:textId="77777777" w:rsidTr="00B708C6">
        <w:tc>
          <w:tcPr>
            <w:tcW w:w="575" w:type="dxa"/>
            <w:vMerge w:val="restart"/>
          </w:tcPr>
          <w:p w14:paraId="0FBCE5B0" w14:textId="38C82EFE" w:rsidR="00850036" w:rsidRPr="003101BC" w:rsidRDefault="004A38D5" w:rsidP="00850036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5CC457F8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SEGMENT6</w:t>
            </w:r>
          </w:p>
        </w:tc>
        <w:tc>
          <w:tcPr>
            <w:tcW w:w="1457" w:type="dxa"/>
          </w:tcPr>
          <w:p w14:paraId="736FA66C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D507B91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</w:rPr>
              <w:t>Chart of Accounts</w:t>
            </w:r>
            <w:r w:rsidRPr="003101BC">
              <w:rPr>
                <w:color w:val="000000" w:themeColor="text1"/>
                <w:shd w:val="clear" w:color="auto" w:fill="FFFFFF"/>
              </w:rPr>
              <w:t xml:space="preserve"> Segment6</w:t>
            </w:r>
          </w:p>
        </w:tc>
      </w:tr>
      <w:tr w:rsidR="00850036" w:rsidRPr="003101BC" w14:paraId="65900A22" w14:textId="77777777" w:rsidTr="00B708C6">
        <w:tc>
          <w:tcPr>
            <w:tcW w:w="575" w:type="dxa"/>
            <w:vMerge/>
          </w:tcPr>
          <w:p w14:paraId="48582249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282D7F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38665F51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4A637BC5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VARCHAR2(25)</w:t>
            </w:r>
          </w:p>
        </w:tc>
      </w:tr>
      <w:tr w:rsidR="00850036" w:rsidRPr="003101BC" w14:paraId="4238C59E" w14:textId="77777777" w:rsidTr="00B708C6">
        <w:tc>
          <w:tcPr>
            <w:tcW w:w="575" w:type="dxa"/>
            <w:vMerge/>
          </w:tcPr>
          <w:p w14:paraId="61E1A4D3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87D10C4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0F8E812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47EBF592" w14:textId="72BF8669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6DB71A24" w14:textId="77777777" w:rsidTr="00B708C6">
        <w:tc>
          <w:tcPr>
            <w:tcW w:w="575" w:type="dxa"/>
            <w:vMerge/>
          </w:tcPr>
          <w:p w14:paraId="1702279A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B5F352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0744695C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668A965B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30367020" w14:textId="77777777" w:rsidTr="00B708C6">
        <w:tc>
          <w:tcPr>
            <w:tcW w:w="575" w:type="dxa"/>
            <w:vMerge/>
          </w:tcPr>
          <w:p w14:paraId="2472C54D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07D5F1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1A75684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BAEE93B" w14:textId="77777777" w:rsidR="00850036" w:rsidRPr="003101BC" w:rsidRDefault="00850036" w:rsidP="00850036">
            <w:pPr>
              <w:rPr>
                <w:color w:val="000000" w:themeColor="text1"/>
                <w:shd w:val="clear" w:color="auto" w:fill="FFFFFF"/>
              </w:rPr>
            </w:pPr>
          </w:p>
        </w:tc>
      </w:tr>
      <w:tr w:rsidR="00850036" w:rsidRPr="003101BC" w14:paraId="62696688" w14:textId="77777777" w:rsidTr="00B708C6">
        <w:tc>
          <w:tcPr>
            <w:tcW w:w="575" w:type="dxa"/>
            <w:vMerge/>
          </w:tcPr>
          <w:p w14:paraId="3378407C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4EAC1E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102DB0ED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3E92626" w14:textId="689ADF3D" w:rsidR="00850036" w:rsidRPr="003101BC" w:rsidRDefault="004A38D5" w:rsidP="00850036">
            <w:pPr>
              <w:rPr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shd w:val="clear" w:color="auto" w:fill="FFFFFF"/>
                <w:lang w:bidi="th-TH"/>
              </w:rPr>
              <w:t>Parameter Future2</w:t>
            </w:r>
          </w:p>
        </w:tc>
      </w:tr>
      <w:tr w:rsidR="00850036" w:rsidRPr="003101BC" w14:paraId="504D4EDA" w14:textId="77777777" w:rsidTr="00B708C6">
        <w:tc>
          <w:tcPr>
            <w:tcW w:w="575" w:type="dxa"/>
            <w:vMerge/>
          </w:tcPr>
          <w:p w14:paraId="008F4A60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24E59F" w14:textId="77777777" w:rsidR="00850036" w:rsidRPr="003101BC" w:rsidRDefault="00850036" w:rsidP="00850036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689C6B3" w14:textId="77777777" w:rsidR="00850036" w:rsidRPr="003101BC" w:rsidRDefault="00850036" w:rsidP="00850036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4E98A05F" w14:textId="0E87C39B" w:rsidR="00850036" w:rsidRPr="003101BC" w:rsidRDefault="00FF1D07" w:rsidP="00850036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Account</w:t>
            </w:r>
          </w:p>
        </w:tc>
      </w:tr>
      <w:tr w:rsidR="002853BF" w:rsidRPr="003101BC" w14:paraId="2E8CD4E2" w14:textId="77777777" w:rsidTr="00B708C6">
        <w:tc>
          <w:tcPr>
            <w:tcW w:w="575" w:type="dxa"/>
            <w:vMerge w:val="restart"/>
          </w:tcPr>
          <w:p w14:paraId="40D6E214" w14:textId="1335DDEB" w:rsidR="002853BF" w:rsidRPr="003101BC" w:rsidRDefault="004A38D5" w:rsidP="002853BF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lastRenderedPageBreak/>
              <w:t>15</w:t>
            </w:r>
          </w:p>
        </w:tc>
        <w:tc>
          <w:tcPr>
            <w:tcW w:w="2485" w:type="dxa"/>
            <w:vMerge w:val="restart"/>
          </w:tcPr>
          <w:p w14:paraId="0EABEDCA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Entered Debit Amount</w:t>
            </w:r>
          </w:p>
        </w:tc>
        <w:tc>
          <w:tcPr>
            <w:tcW w:w="1457" w:type="dxa"/>
          </w:tcPr>
          <w:p w14:paraId="74CE0DA9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1FEEFDD7" w14:textId="77777777" w:rsidR="002853BF" w:rsidRPr="003101BC" w:rsidRDefault="002853BF" w:rsidP="002853BF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ยอดขาย</w:t>
            </w:r>
          </w:p>
        </w:tc>
      </w:tr>
      <w:tr w:rsidR="002853BF" w:rsidRPr="003101BC" w14:paraId="43FFA476" w14:textId="77777777" w:rsidTr="00B708C6">
        <w:tc>
          <w:tcPr>
            <w:tcW w:w="575" w:type="dxa"/>
            <w:vMerge/>
          </w:tcPr>
          <w:p w14:paraId="6BCFA948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89E1E6D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05020B66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3A7C0CB1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Number</w:t>
            </w:r>
          </w:p>
        </w:tc>
      </w:tr>
      <w:tr w:rsidR="002853BF" w:rsidRPr="003101BC" w14:paraId="4584FBE6" w14:textId="77777777" w:rsidTr="00B708C6">
        <w:tc>
          <w:tcPr>
            <w:tcW w:w="575" w:type="dxa"/>
            <w:vMerge/>
          </w:tcPr>
          <w:p w14:paraId="41552B9E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7723B0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4A1083B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50C58B7C" w14:textId="77777777" w:rsidR="002853BF" w:rsidRPr="003101BC" w:rsidRDefault="002853BF" w:rsidP="002853BF">
            <w:pPr>
              <w:rPr>
                <w:color w:val="000000" w:themeColor="text1"/>
                <w:lang w:bidi="th-TH"/>
              </w:rPr>
            </w:pPr>
          </w:p>
        </w:tc>
      </w:tr>
      <w:tr w:rsidR="002853BF" w:rsidRPr="003101BC" w14:paraId="0E1BC3AA" w14:textId="77777777" w:rsidTr="00B708C6">
        <w:tc>
          <w:tcPr>
            <w:tcW w:w="575" w:type="dxa"/>
            <w:vMerge/>
          </w:tcPr>
          <w:p w14:paraId="19C076F5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A044A9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A76CEF4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2AEE2C07" w14:textId="77777777" w:rsidR="002853BF" w:rsidRPr="003101BC" w:rsidRDefault="002853BF" w:rsidP="002853B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853BF" w:rsidRPr="003101BC" w14:paraId="48FB0AF9" w14:textId="77777777" w:rsidTr="00B708C6">
        <w:tc>
          <w:tcPr>
            <w:tcW w:w="575" w:type="dxa"/>
            <w:vMerge/>
          </w:tcPr>
          <w:p w14:paraId="5A2E104C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340EA6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C22C461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CD4A16A" w14:textId="77777777" w:rsidR="002853BF" w:rsidRPr="003101BC" w:rsidRDefault="002853BF" w:rsidP="00184DC0">
            <w:pPr>
              <w:pStyle w:val="ListParagraph"/>
              <w:numPr>
                <w:ilvl w:val="0"/>
                <w:numId w:val="19"/>
              </w:numPr>
              <w:ind w:left="365"/>
              <w:rPr>
                <w:color w:val="000000" w:themeColor="text1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การคำนวณจะคำนวณตาม </w:t>
            </w:r>
            <w:r w:rsidRPr="003101BC">
              <w:rPr>
                <w:color w:val="000000" w:themeColor="text1"/>
                <w:lang w:bidi="th-TH"/>
              </w:rPr>
              <w:t xml:space="preserve">Financial Code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ตรวจสอบเงื่อนไขจาก </w:t>
            </w:r>
            <w:r w:rsidRPr="003101BC">
              <w:rPr>
                <w:color w:val="000000" w:themeColor="text1"/>
                <w:shd w:val="clear" w:color="auto" w:fill="FFFFFF"/>
              </w:rPr>
              <w:t>XCUST_FIN_CAL_TBL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โดยใช้สูตรตามที่ระบุ </w:t>
            </w:r>
            <w:r w:rsidRPr="003101BC">
              <w:rPr>
                <w:color w:val="000000" w:themeColor="text1"/>
                <w:shd w:val="clear" w:color="auto" w:fill="FFFFFF"/>
              </w:rPr>
              <w:t>XCUST_FIN_CAL_TBL</w:t>
            </w:r>
            <w:r w:rsidRPr="003101BC">
              <w:rPr>
                <w:color w:val="000000" w:themeColor="text1"/>
                <w:lang w:bidi="th-TH"/>
              </w:rPr>
              <w:t xml:space="preserve">.CAL_TEXT </w:t>
            </w:r>
          </w:p>
          <w:p w14:paraId="34415A17" w14:textId="77777777" w:rsidR="00184DC0" w:rsidRPr="003101BC" w:rsidRDefault="00184DC0" w:rsidP="002853BF">
            <w:pPr>
              <w:pStyle w:val="ListParagraph"/>
              <w:numPr>
                <w:ilvl w:val="0"/>
                <w:numId w:val="19"/>
              </w:numPr>
              <w:ind w:left="365"/>
              <w:rPr>
                <w:color w:val="000000" w:themeColor="text1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XCUST_FIN_CAL_TBL</w:t>
            </w:r>
            <w:r w:rsidRPr="003101BC">
              <w:rPr>
                <w:color w:val="000000" w:themeColor="text1"/>
                <w:lang w:bidi="th-TH"/>
              </w:rPr>
              <w:t>.ACCOUNT_TYPE = “DR”</w:t>
            </w:r>
          </w:p>
          <w:p w14:paraId="4A2A047D" w14:textId="77777777" w:rsidR="002853BF" w:rsidRPr="003101BC" w:rsidRDefault="002853BF" w:rsidP="002853BF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853BF" w:rsidRPr="003101BC" w14:paraId="533E881A" w14:textId="77777777" w:rsidTr="00B708C6">
        <w:tc>
          <w:tcPr>
            <w:tcW w:w="575" w:type="dxa"/>
            <w:vMerge/>
          </w:tcPr>
          <w:p w14:paraId="61E0CAF2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D6939D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4DE99E83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1672F570" w14:textId="77777777" w:rsidR="002853BF" w:rsidRPr="003101BC" w:rsidRDefault="002853BF" w:rsidP="002853BF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จากการคำนวณ</w:t>
            </w:r>
          </w:p>
        </w:tc>
      </w:tr>
      <w:tr w:rsidR="002853BF" w:rsidRPr="003101BC" w14:paraId="590494F8" w14:textId="77777777" w:rsidTr="00B708C6">
        <w:tc>
          <w:tcPr>
            <w:tcW w:w="575" w:type="dxa"/>
            <w:vMerge/>
          </w:tcPr>
          <w:p w14:paraId="20F8330D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CB38E3" w14:textId="77777777" w:rsidR="002853BF" w:rsidRPr="003101BC" w:rsidRDefault="002853BF" w:rsidP="002853B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B523B06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2CAF3803" w14:textId="2BF4D7C1" w:rsidR="002853BF" w:rsidRPr="003101BC" w:rsidRDefault="00FF1D07" w:rsidP="00FF1D07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Debit</w:t>
            </w:r>
          </w:p>
        </w:tc>
      </w:tr>
      <w:tr w:rsidR="002853BF" w:rsidRPr="003101BC" w14:paraId="7A75C244" w14:textId="77777777" w:rsidTr="00B708C6">
        <w:tc>
          <w:tcPr>
            <w:tcW w:w="575" w:type="dxa"/>
            <w:vMerge w:val="restart"/>
          </w:tcPr>
          <w:p w14:paraId="1FD3CBAE" w14:textId="57965D0B" w:rsidR="002853BF" w:rsidRPr="003101BC" w:rsidRDefault="004A38D5" w:rsidP="002853BF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1B39A708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eastAsia="en-US" w:bidi="th-TH"/>
              </w:rPr>
              <w:t>Entered Credit Amount</w:t>
            </w:r>
          </w:p>
        </w:tc>
        <w:tc>
          <w:tcPr>
            <w:tcW w:w="1457" w:type="dxa"/>
          </w:tcPr>
          <w:p w14:paraId="0DC9A910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C678569" w14:textId="77777777" w:rsidR="002853BF" w:rsidRPr="003101BC" w:rsidRDefault="002853BF" w:rsidP="002853BF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ยอดขาย</w:t>
            </w:r>
          </w:p>
        </w:tc>
      </w:tr>
      <w:tr w:rsidR="002853BF" w:rsidRPr="003101BC" w14:paraId="39AFCC25" w14:textId="77777777" w:rsidTr="00B708C6">
        <w:tc>
          <w:tcPr>
            <w:tcW w:w="575" w:type="dxa"/>
            <w:vMerge/>
          </w:tcPr>
          <w:p w14:paraId="12AAA297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2C464F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38921B2B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58290BA0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Number</w:t>
            </w:r>
          </w:p>
        </w:tc>
      </w:tr>
      <w:tr w:rsidR="002853BF" w:rsidRPr="003101BC" w14:paraId="429ABF0F" w14:textId="77777777" w:rsidTr="00B708C6">
        <w:tc>
          <w:tcPr>
            <w:tcW w:w="575" w:type="dxa"/>
            <w:vMerge/>
          </w:tcPr>
          <w:p w14:paraId="28378B2C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E2E7C1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1CE1CFFA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DF45CD9" w14:textId="77777777" w:rsidR="002853BF" w:rsidRPr="003101BC" w:rsidRDefault="002853BF" w:rsidP="002853BF">
            <w:pPr>
              <w:rPr>
                <w:color w:val="000000" w:themeColor="text1"/>
              </w:rPr>
            </w:pPr>
          </w:p>
        </w:tc>
      </w:tr>
      <w:tr w:rsidR="002853BF" w:rsidRPr="003101BC" w14:paraId="4A7D63BE" w14:textId="77777777" w:rsidTr="00B708C6">
        <w:tc>
          <w:tcPr>
            <w:tcW w:w="575" w:type="dxa"/>
            <w:vMerge/>
          </w:tcPr>
          <w:p w14:paraId="45A06E34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B08CDE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2E190188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105C92EE" w14:textId="77777777" w:rsidR="002853BF" w:rsidRPr="003101BC" w:rsidRDefault="002853BF" w:rsidP="002853B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853BF" w:rsidRPr="003101BC" w14:paraId="14255A4B" w14:textId="77777777" w:rsidTr="00B708C6">
        <w:tc>
          <w:tcPr>
            <w:tcW w:w="575" w:type="dxa"/>
            <w:vMerge/>
          </w:tcPr>
          <w:p w14:paraId="47683B1A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B02E70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457" w:type="dxa"/>
          </w:tcPr>
          <w:p w14:paraId="75F237EE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68589CF8" w14:textId="77777777" w:rsidR="002853BF" w:rsidRPr="003101BC" w:rsidRDefault="002853BF" w:rsidP="00184DC0">
            <w:pPr>
              <w:pStyle w:val="ListParagraph"/>
              <w:numPr>
                <w:ilvl w:val="0"/>
                <w:numId w:val="20"/>
              </w:numPr>
              <w:ind w:left="365"/>
              <w:rPr>
                <w:color w:val="000000" w:themeColor="text1"/>
              </w:rPr>
            </w:pPr>
            <w:r w:rsidRPr="003101BC">
              <w:rPr>
                <w:color w:val="000000" w:themeColor="text1"/>
                <w:cs/>
                <w:lang w:bidi="th-TH"/>
              </w:rPr>
              <w:t xml:space="preserve">การคำนวณจะคำนวณตาม </w:t>
            </w:r>
            <w:r w:rsidRPr="003101BC">
              <w:rPr>
                <w:color w:val="000000" w:themeColor="text1"/>
                <w:lang w:bidi="th-TH"/>
              </w:rPr>
              <w:t xml:space="preserve">Financial Code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ตรวจสอบเงื่อนไขจาก </w:t>
            </w:r>
            <w:r w:rsidRPr="003101BC">
              <w:rPr>
                <w:color w:val="000000" w:themeColor="text1"/>
                <w:shd w:val="clear" w:color="auto" w:fill="FFFFFF"/>
              </w:rPr>
              <w:t>XCUST_FIN_CAL_TBL</w:t>
            </w:r>
            <w:r w:rsidRPr="003101BC">
              <w:rPr>
                <w:color w:val="000000" w:themeColor="text1"/>
                <w:lang w:bidi="th-TH"/>
              </w:rPr>
              <w:t xml:space="preserve"> </w:t>
            </w:r>
            <w:r w:rsidRPr="003101BC">
              <w:rPr>
                <w:color w:val="000000" w:themeColor="text1"/>
                <w:cs/>
                <w:lang w:bidi="th-TH"/>
              </w:rPr>
              <w:t xml:space="preserve">โดยใช้สูตรตามที่ระบุ </w:t>
            </w:r>
            <w:r w:rsidRPr="003101BC">
              <w:rPr>
                <w:color w:val="000000" w:themeColor="text1"/>
                <w:shd w:val="clear" w:color="auto" w:fill="FFFFFF"/>
              </w:rPr>
              <w:t>XCUST_FIN_CAL_TBL</w:t>
            </w:r>
            <w:r w:rsidRPr="003101BC">
              <w:rPr>
                <w:color w:val="000000" w:themeColor="text1"/>
                <w:lang w:bidi="th-TH"/>
              </w:rPr>
              <w:t xml:space="preserve">.CAL_TEXT </w:t>
            </w:r>
          </w:p>
          <w:p w14:paraId="2A8ACB82" w14:textId="77777777" w:rsidR="00184DC0" w:rsidRPr="003101BC" w:rsidRDefault="00184DC0" w:rsidP="00184DC0">
            <w:pPr>
              <w:pStyle w:val="ListParagraph"/>
              <w:numPr>
                <w:ilvl w:val="0"/>
                <w:numId w:val="20"/>
              </w:numPr>
              <w:ind w:left="365"/>
              <w:rPr>
                <w:color w:val="000000" w:themeColor="text1"/>
              </w:rPr>
            </w:pPr>
            <w:r w:rsidRPr="003101BC">
              <w:rPr>
                <w:color w:val="000000" w:themeColor="text1"/>
                <w:shd w:val="clear" w:color="auto" w:fill="FFFFFF"/>
              </w:rPr>
              <w:t>XCUST_FIN_CAL_TBL</w:t>
            </w:r>
            <w:r w:rsidRPr="003101BC">
              <w:rPr>
                <w:color w:val="000000" w:themeColor="text1"/>
                <w:lang w:bidi="th-TH"/>
              </w:rPr>
              <w:t>.ACCOUNT_TYPE = “CR”</w:t>
            </w:r>
          </w:p>
          <w:p w14:paraId="29AE05E8" w14:textId="77777777" w:rsidR="002853BF" w:rsidRPr="003101BC" w:rsidRDefault="002853BF" w:rsidP="002853BF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853BF" w:rsidRPr="003101BC" w14:paraId="36EA5AC1" w14:textId="77777777" w:rsidTr="00B708C6">
        <w:tc>
          <w:tcPr>
            <w:tcW w:w="575" w:type="dxa"/>
            <w:vMerge/>
          </w:tcPr>
          <w:p w14:paraId="7805ADE2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ECB19D" w14:textId="77777777" w:rsidR="002853BF" w:rsidRPr="003101BC" w:rsidRDefault="002853BF" w:rsidP="002853BF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F6686E9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4B527F4C" w14:textId="77777777" w:rsidR="002853BF" w:rsidRPr="003101BC" w:rsidRDefault="002853BF" w:rsidP="002853BF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cs/>
                <w:lang w:bidi="th-TH"/>
              </w:rPr>
              <w:t>จากการคำนวณ</w:t>
            </w:r>
          </w:p>
        </w:tc>
      </w:tr>
      <w:tr w:rsidR="003101BC" w:rsidRPr="003101BC" w14:paraId="15F9D6A8" w14:textId="77777777" w:rsidTr="00B708C6">
        <w:tc>
          <w:tcPr>
            <w:tcW w:w="575" w:type="dxa"/>
            <w:vMerge/>
          </w:tcPr>
          <w:p w14:paraId="57A87747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F4BE79" w14:textId="77777777" w:rsidR="002853BF" w:rsidRPr="003101BC" w:rsidRDefault="002853BF" w:rsidP="002853BF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6C3C266F" w14:textId="77777777" w:rsidR="002853BF" w:rsidRPr="003101BC" w:rsidRDefault="002853BF" w:rsidP="002853BF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A9B618A" w14:textId="294D1E15" w:rsidR="002853BF" w:rsidRPr="003101BC" w:rsidRDefault="00FF1D07" w:rsidP="00BB2758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Oracle Cloud : (N) General Accounting &gt; Journals &gt; (T) Manage Journals &gt; edit Journals &gt; Journal Line &gt; (F) Credit</w:t>
            </w:r>
          </w:p>
        </w:tc>
      </w:tr>
    </w:tbl>
    <w:p w14:paraId="2CACB79C" w14:textId="77777777" w:rsidR="00E06664" w:rsidRPr="003101BC" w:rsidRDefault="00E06664" w:rsidP="000F09E7">
      <w:pPr>
        <w:rPr>
          <w:color w:val="000000" w:themeColor="text1"/>
        </w:rPr>
      </w:pPr>
    </w:p>
    <w:p w14:paraId="790CA792" w14:textId="77777777" w:rsidR="00B17E8E" w:rsidRPr="003101BC" w:rsidRDefault="00B17E8E" w:rsidP="00440FC3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3101BC" w:rsidRDefault="007D6765" w:rsidP="007D6765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8" w:name="_Toc494444075"/>
      <w:r w:rsidRPr="003101BC">
        <w:rPr>
          <w:color w:val="000000" w:themeColor="text1"/>
        </w:rPr>
        <w:t>Error Handlings</w:t>
      </w:r>
      <w:bookmarkEnd w:id="18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B2758" w:rsidRPr="003101B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Description</w:t>
            </w:r>
          </w:p>
        </w:tc>
      </w:tr>
      <w:tr w:rsidR="00BB2758" w:rsidRPr="003101BC" w14:paraId="6CE9EC4F" w14:textId="77777777" w:rsidTr="00BB2758">
        <w:tc>
          <w:tcPr>
            <w:tcW w:w="2718" w:type="dxa"/>
          </w:tcPr>
          <w:p w14:paraId="4A4B657A" w14:textId="77777777" w:rsidR="00BB2758" w:rsidRPr="003101BC" w:rsidRDefault="00BB2758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  <w:lang w:eastAsia="en-US" w:bidi="th-TH"/>
              </w:rPr>
              <w:t>Error GL001-001: Not found File</w:t>
            </w:r>
            <w:r w:rsidRPr="003101BC"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77777777" w:rsidR="00BB2758" w:rsidRPr="003101BC" w:rsidRDefault="00BB2758" w:rsidP="00547B1A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รณี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้วไม่เจอ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</w:p>
        </w:tc>
      </w:tr>
      <w:tr w:rsidR="00BB2758" w:rsidRPr="003101BC" w14:paraId="557929FA" w14:textId="77777777" w:rsidTr="00BB2758">
        <w:tc>
          <w:tcPr>
            <w:tcW w:w="2718" w:type="dxa"/>
          </w:tcPr>
          <w:p w14:paraId="651B7587" w14:textId="77777777" w:rsidR="00BB2758" w:rsidRPr="003101BC" w:rsidRDefault="00BB2758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 xml:space="preserve">-002 : </w:t>
            </w:r>
            <w:r w:rsidRPr="003101BC">
              <w:rPr>
                <w:color w:val="000000" w:themeColor="text1"/>
                <w:lang w:bidi="th-TH"/>
              </w:rPr>
              <w:t xml:space="preserve">Date Format not correct </w:t>
            </w:r>
          </w:p>
        </w:tc>
        <w:tc>
          <w:tcPr>
            <w:tcW w:w="7342" w:type="dxa"/>
          </w:tcPr>
          <w:p w14:paraId="6978AC5C" w14:textId="77777777" w:rsidR="00BB2758" w:rsidRPr="003101BC" w:rsidRDefault="00BB2758" w:rsidP="009C193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รณีที่ข้อมูลที่ส่งเข้ามามี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date forma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ไม่ใช่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mm-dd-yy</w:t>
            </w:r>
          </w:p>
        </w:tc>
      </w:tr>
      <w:tr w:rsidR="003101BC" w:rsidRPr="003101BC" w14:paraId="2983172A" w14:textId="77777777" w:rsidTr="00BB2758">
        <w:tc>
          <w:tcPr>
            <w:tcW w:w="2718" w:type="dxa"/>
          </w:tcPr>
          <w:p w14:paraId="244C2C85" w14:textId="77777777" w:rsidR="00BB2758" w:rsidRPr="003101BC" w:rsidRDefault="00BB2758" w:rsidP="008323CC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3</w:t>
            </w:r>
            <w:r w:rsidRPr="003101BC">
              <w:rPr>
                <w:color w:val="000000" w:themeColor="text1"/>
              </w:rPr>
              <w:t xml:space="preserve"> : </w:t>
            </w:r>
            <w:r w:rsidRPr="003101BC">
              <w:rPr>
                <w:color w:val="000000" w:themeColor="text1"/>
                <w:lang w:bidi="th-TH"/>
              </w:rPr>
              <w:t>Not found Store Code</w:t>
            </w:r>
          </w:p>
        </w:tc>
        <w:tc>
          <w:tcPr>
            <w:tcW w:w="7342" w:type="dxa"/>
          </w:tcPr>
          <w:p w14:paraId="1954B5D9" w14:textId="77777777" w:rsidR="00BB2758" w:rsidRPr="003101BC" w:rsidRDefault="00BB2758" w:rsidP="00547B1A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cs/>
                <w:lang w:bidi="th-TH"/>
              </w:rPr>
              <w:t>กรณี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ข้อมูล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Store Cod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ส่งเข้ามาไม่มีอยู่ที่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ERP</w:t>
            </w:r>
          </w:p>
          <w:p w14:paraId="61D0FCE7" w14:textId="77777777" w:rsidR="00BB2758" w:rsidRPr="003101BC" w:rsidRDefault="00BB2758" w:rsidP="008323C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3101BC" w:rsidRPr="003101BC" w14:paraId="07C702E9" w14:textId="77777777" w:rsidTr="00BB2758">
        <w:tc>
          <w:tcPr>
            <w:tcW w:w="2718" w:type="dxa"/>
          </w:tcPr>
          <w:p w14:paraId="251C79A8" w14:textId="77777777" w:rsidR="00BB2758" w:rsidRPr="003101BC" w:rsidRDefault="00BB2758" w:rsidP="008323CC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4</w:t>
            </w:r>
            <w:r w:rsidRPr="003101BC">
              <w:rPr>
                <w:color w:val="000000" w:themeColor="text1"/>
              </w:rPr>
              <w:t xml:space="preserve"> : </w:t>
            </w:r>
            <w:r w:rsidRPr="003101BC">
              <w:rPr>
                <w:color w:val="000000" w:themeColor="text1"/>
                <w:lang w:bidi="th-TH"/>
              </w:rPr>
              <w:t>Not found Finance Code</w:t>
            </w:r>
          </w:p>
        </w:tc>
        <w:tc>
          <w:tcPr>
            <w:tcW w:w="7342" w:type="dxa"/>
          </w:tcPr>
          <w:p w14:paraId="5073DBE0" w14:textId="77777777" w:rsidR="00BB2758" w:rsidRPr="003101BC" w:rsidRDefault="00BB2758" w:rsidP="00547B1A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cs/>
                <w:lang w:bidi="th-TH"/>
              </w:rPr>
              <w:t>กรณี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ข้อมูล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Finance Cod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ส่งเข้ามาไม่มีอยู่ที่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ERP</w:t>
            </w:r>
          </w:p>
        </w:tc>
      </w:tr>
      <w:tr w:rsidR="003101BC" w:rsidRPr="003101BC" w14:paraId="3E746E45" w14:textId="77777777" w:rsidTr="00BB2758">
        <w:tc>
          <w:tcPr>
            <w:tcW w:w="2718" w:type="dxa"/>
          </w:tcPr>
          <w:p w14:paraId="78C752A6" w14:textId="77777777" w:rsidR="00BB2758" w:rsidRPr="003101BC" w:rsidRDefault="00BB2758" w:rsidP="00547B1A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5</w:t>
            </w:r>
            <w:r w:rsidRPr="003101BC">
              <w:rPr>
                <w:color w:val="000000" w:themeColor="text1"/>
              </w:rPr>
              <w:t xml:space="preserve"> : </w:t>
            </w:r>
            <w:r w:rsidRPr="003101BC">
              <w:rPr>
                <w:color w:val="000000" w:themeColor="text1"/>
                <w:lang w:bidi="th-TH"/>
              </w:rPr>
              <w:t>Amount are zero</w:t>
            </w:r>
          </w:p>
        </w:tc>
        <w:tc>
          <w:tcPr>
            <w:tcW w:w="7342" w:type="dxa"/>
          </w:tcPr>
          <w:p w14:paraId="11BA9861" w14:textId="77777777" w:rsidR="00BB2758" w:rsidRPr="003101BC" w:rsidRDefault="00BB2758" w:rsidP="00580895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cs/>
                <w:lang w:bidi="th-TH"/>
              </w:rPr>
              <w:t>กรณี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ข้อมูล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Amoun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ส่งเข้ามาทุก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row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เป็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0</w:t>
            </w:r>
          </w:p>
        </w:tc>
      </w:tr>
      <w:tr w:rsidR="003101BC" w:rsidRPr="003101BC" w14:paraId="34D489BD" w14:textId="77777777" w:rsidTr="00BB2758">
        <w:tc>
          <w:tcPr>
            <w:tcW w:w="2718" w:type="dxa"/>
          </w:tcPr>
          <w:p w14:paraId="13B72D47" w14:textId="77777777" w:rsidR="00BB2758" w:rsidRPr="003101BC" w:rsidRDefault="00BB2758" w:rsidP="00BB2758">
            <w:pPr>
              <w:autoSpaceDE w:val="0"/>
              <w:autoSpaceDN w:val="0"/>
              <w:adjustRightInd w:val="0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6</w:t>
            </w:r>
            <w:r w:rsidRPr="003101BC">
              <w:rPr>
                <w:color w:val="000000" w:themeColor="text1"/>
              </w:rPr>
              <w:t xml:space="preserve"> : </w:t>
            </w:r>
            <w:r w:rsidRPr="003101BC">
              <w:rPr>
                <w:color w:val="000000" w:themeColor="text1"/>
                <w:lang w:bidi="th-TH"/>
              </w:rPr>
              <w:t>Transaction Date Not in Period Open</w:t>
            </w:r>
          </w:p>
        </w:tc>
        <w:tc>
          <w:tcPr>
            <w:tcW w:w="7342" w:type="dxa"/>
          </w:tcPr>
          <w:p w14:paraId="7550B8F5" w14:textId="77777777" w:rsidR="00BB2758" w:rsidRPr="003101BC" w:rsidRDefault="00BB2758" w:rsidP="00580895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รณีที่ระบุข้อมูลมาอยู่ใ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eriod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ไม่ได้เปิด</w:t>
            </w:r>
          </w:p>
        </w:tc>
      </w:tr>
      <w:tr w:rsidR="00BB2758" w:rsidRPr="003101BC" w14:paraId="5EAE649D" w14:textId="77777777" w:rsidTr="00BB2758">
        <w:tc>
          <w:tcPr>
            <w:tcW w:w="2718" w:type="dxa"/>
          </w:tcPr>
          <w:p w14:paraId="58B4DF84" w14:textId="77777777" w:rsidR="00BB2758" w:rsidRPr="003101BC" w:rsidRDefault="00BB2758" w:rsidP="00BB2758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Pr="003101BC">
              <w:rPr>
                <w:color w:val="000000" w:themeColor="text1"/>
                <w:lang w:eastAsia="en-US" w:bidi="th-TH"/>
              </w:rPr>
              <w:t>GL001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7</w:t>
            </w:r>
            <w:r w:rsidRPr="003101BC">
              <w:rPr>
                <w:color w:val="000000" w:themeColor="text1"/>
              </w:rPr>
              <w:t xml:space="preserve"> :Standard Interface Error</w:t>
            </w:r>
          </w:p>
        </w:tc>
        <w:tc>
          <w:tcPr>
            <w:tcW w:w="7342" w:type="dxa"/>
          </w:tcPr>
          <w:p w14:paraId="2DEFAC36" w14:textId="77777777" w:rsidR="00BB2758" w:rsidRPr="003101BC" w:rsidRDefault="00BB2758" w:rsidP="00580895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รณีที่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Validat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ข้อมูลผ่านแล้ว แต่เมื่อส่งเข้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Standard Cloud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้วเกิด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Error</w:t>
            </w:r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19" w:name="_Toc494444076"/>
      <w:r w:rsidRPr="003101BC">
        <w:rPr>
          <w:color w:val="000000" w:themeColor="text1"/>
        </w:rPr>
        <w:t>Log Layout</w:t>
      </w:r>
      <w:bookmarkEnd w:id="19"/>
    </w:p>
    <w:p w14:paraId="02033673" w14:textId="4C30E7A3" w:rsidR="00582BA9" w:rsidRPr="003101BC" w:rsidRDefault="00EF4EB7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0B332458" wp14:editId="44060C6D">
            <wp:extent cx="3727642" cy="3880049"/>
            <wp:effectExtent l="0" t="0" r="635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27642" cy="3880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0" w:name="_GoBack"/>
      <w:bookmarkEnd w:id="20"/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3F366DE" w14:textId="77777777" w:rsidR="002A24A9" w:rsidRPr="003101BC" w:rsidRDefault="002A24A9" w:rsidP="002A24A9">
      <w:pPr>
        <w:rPr>
          <w:color w:val="000000" w:themeColor="text1"/>
        </w:rPr>
      </w:pPr>
    </w:p>
    <w:p w14:paraId="4BBE15B5" w14:textId="77777777" w:rsidR="00582BA9" w:rsidRPr="003101BC" w:rsidRDefault="00582BA9" w:rsidP="007D6765">
      <w:pPr>
        <w:rPr>
          <w:color w:val="000000" w:themeColor="text1"/>
          <w:lang w:bidi="th-TH"/>
        </w:rPr>
      </w:pPr>
    </w:p>
    <w:p w14:paraId="5653B065" w14:textId="77777777" w:rsidR="00693F0F" w:rsidRPr="003101BC" w:rsidRDefault="00693F0F" w:rsidP="007D6765">
      <w:pPr>
        <w:rPr>
          <w:color w:val="000000" w:themeColor="text1"/>
          <w:cs/>
          <w:lang w:bidi="th-TH"/>
        </w:rPr>
      </w:pPr>
    </w:p>
    <w:p w14:paraId="63A30541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000D8468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19D2B9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9D7D2C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21" w:name="_Toc494444077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21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3101BC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Expected Result</w:t>
            </w:r>
          </w:p>
        </w:tc>
      </w:tr>
      <w:tr w:rsidR="003101BC" w:rsidRPr="003101BC" w14:paraId="29A521F8" w14:textId="77777777" w:rsidTr="00CC5DD8">
        <w:tc>
          <w:tcPr>
            <w:tcW w:w="720" w:type="dxa"/>
          </w:tcPr>
          <w:p w14:paraId="2678B2DE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77777777" w:rsidR="00693F0F" w:rsidRPr="003101BC" w:rsidRDefault="00A549C8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าร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Parameter</w:t>
            </w:r>
          </w:p>
          <w:p w14:paraId="6E465A53" w14:textId="77777777" w:rsidR="00A549C8" w:rsidRPr="003101BC" w:rsidRDefault="00A549C8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Path Initial ,Process ,Error ,Achive</w:t>
            </w:r>
          </w:p>
          <w:p w14:paraId="1C041FA9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653F5376" w14:textId="77777777" w:rsidR="006D5BD9" w:rsidRPr="003101BC" w:rsidRDefault="00A549C8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971B121" w14:textId="77777777" w:rsidR="00A549C8" w:rsidRPr="003101BC" w:rsidRDefault="00A549C8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ย้าย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ถูกต้องตรงกั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ระบุ</w:t>
            </w:r>
          </w:p>
        </w:tc>
      </w:tr>
      <w:tr w:rsidR="003101BC" w:rsidRPr="003101BC" w14:paraId="70A126B2" w14:textId="77777777" w:rsidTr="00CC5DD8">
        <w:tc>
          <w:tcPr>
            <w:tcW w:w="720" w:type="dxa"/>
          </w:tcPr>
          <w:p w14:paraId="3F14FEE9" w14:textId="77777777" w:rsidR="00CC5DD8" w:rsidRPr="003101BC" w:rsidRDefault="00CC5DD8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238405FD" w14:textId="77777777" w:rsidR="00CC5DD8" w:rsidRPr="003101BC" w:rsidRDefault="00CC5DD8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ปกติ</w:t>
            </w:r>
          </w:p>
          <w:p w14:paraId="1AE6907B" w14:textId="77777777" w:rsidR="00A549C8" w:rsidRPr="003101BC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รง</w:t>
            </w:r>
          </w:p>
          <w:p w14:paraId="1A4182CC" w14:textId="77777777" w:rsidR="00A549C8" w:rsidRPr="003101BC" w:rsidRDefault="00A549C8" w:rsidP="00A549C8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ถูกต้อง</w:t>
            </w:r>
          </w:p>
          <w:p w14:paraId="5E4383DB" w14:textId="77777777" w:rsidR="00CC5DD8" w:rsidRPr="003101BC" w:rsidRDefault="00CC5DD8" w:rsidP="008B5490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</w:p>
        </w:tc>
        <w:tc>
          <w:tcPr>
            <w:tcW w:w="5130" w:type="dxa"/>
          </w:tcPr>
          <w:p w14:paraId="5F2647CA" w14:textId="77777777" w:rsidR="00CC5DD8" w:rsidRPr="003101BC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  <w:p w14:paraId="5A9D0B6A" w14:textId="77777777" w:rsidR="00CC5DD8" w:rsidRPr="003101BC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Impor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เข้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P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ครบถ้วน</w:t>
            </w:r>
          </w:p>
          <w:p w14:paraId="55CBC516" w14:textId="77777777" w:rsidR="002F52ED" w:rsidRPr="003101BC" w:rsidRDefault="002F52ED" w:rsidP="002F52ED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n Cod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ใดที่ต้องคำนวณ คำนวณได้ถูกต้องตามสูตร</w:t>
            </w:r>
          </w:p>
          <w:p w14:paraId="0554C632" w14:textId="77777777" w:rsidR="00CC5DD8" w:rsidRPr="003101BC" w:rsidRDefault="00A549C8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2044208B" w14:textId="77777777" w:rsidR="00A549C8" w:rsidRPr="003101BC" w:rsidRDefault="002F52ED" w:rsidP="000F1244">
            <w:pPr>
              <w:pStyle w:val="BodyText"/>
              <w:numPr>
                <w:ilvl w:val="0"/>
                <w:numId w:val="10"/>
              </w:numPr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Move 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เข้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older Archive</w:t>
            </w:r>
          </w:p>
        </w:tc>
      </w:tr>
      <w:tr w:rsidR="003101BC" w:rsidRPr="003101BC" w14:paraId="6EFFD785" w14:textId="77777777" w:rsidTr="00CC5DD8">
        <w:tc>
          <w:tcPr>
            <w:tcW w:w="720" w:type="dxa"/>
          </w:tcPr>
          <w:p w14:paraId="71566F53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1BF9BC50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บางส่วน</w:t>
            </w:r>
          </w:p>
          <w:p w14:paraId="56BA17F6" w14:textId="77777777" w:rsidR="002F52ED" w:rsidRPr="003101BC" w:rsidRDefault="002F52ED" w:rsidP="002F52ED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รง</w:t>
            </w:r>
          </w:p>
          <w:p w14:paraId="3C361C79" w14:textId="77777777" w:rsidR="002F52ED" w:rsidRPr="003101BC" w:rsidRDefault="002F52ED" w:rsidP="00890063">
            <w:pPr>
              <w:pStyle w:val="BodyText"/>
              <w:numPr>
                <w:ilvl w:val="0"/>
                <w:numId w:val="24"/>
              </w:numPr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ไม่ถูกต้อง</w:t>
            </w:r>
          </w:p>
        </w:tc>
        <w:tc>
          <w:tcPr>
            <w:tcW w:w="5130" w:type="dxa"/>
          </w:tcPr>
          <w:p w14:paraId="02EF1B36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.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้องทำการ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Reject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ั้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  <w:p w14:paraId="29F3A482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2. Move 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ปยั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older Error</w:t>
            </w:r>
          </w:p>
          <w:p w14:paraId="02FAEA6C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3.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ว่ามี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Error</w:t>
            </w:r>
          </w:p>
        </w:tc>
      </w:tr>
      <w:tr w:rsidR="003101BC" w:rsidRPr="003101BC" w14:paraId="542696AA" w14:textId="77777777" w:rsidTr="00CC5DD8">
        <w:tc>
          <w:tcPr>
            <w:tcW w:w="720" w:type="dxa"/>
          </w:tcPr>
          <w:p w14:paraId="67FC028D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</w:p>
        </w:tc>
        <w:tc>
          <w:tcPr>
            <w:tcW w:w="5130" w:type="dxa"/>
          </w:tcPr>
          <w:p w14:paraId="34DB17A3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แล้วไม่เอาข้อมูลเข้าระบบ</w:t>
            </w:r>
          </w:p>
        </w:tc>
      </w:tr>
      <w:tr w:rsidR="003101BC" w:rsidRPr="003101BC" w14:paraId="5AEE8A43" w14:textId="77777777" w:rsidTr="00CC5DD8">
        <w:tc>
          <w:tcPr>
            <w:tcW w:w="720" w:type="dxa"/>
          </w:tcPr>
          <w:p w14:paraId="676ED86A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การ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 Store</w:t>
            </w:r>
          </w:p>
        </w:tc>
        <w:tc>
          <w:tcPr>
            <w:tcW w:w="5130" w:type="dxa"/>
          </w:tcPr>
          <w:p w14:paraId="6DC3B70D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้อง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08525E0B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3101BC" w14:paraId="4888768D" w14:textId="77777777" w:rsidTr="00CC5DD8">
        <w:tc>
          <w:tcPr>
            <w:tcW w:w="720" w:type="dxa"/>
          </w:tcPr>
          <w:p w14:paraId="0C3B0402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การ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1 Stor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มี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บา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้องอ่าน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106D349F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22" w:name="_Toc494444078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22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145C8A">
            <w:pPr>
              <w:ind w:firstLine="720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 Sorasak Thawonnokorn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38220A75" w:rsidR="001D347E" w:rsidRPr="00FD0B96" w:rsidRDefault="00FD0B96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FD0B96">
              <w:rPr>
                <w:b/>
                <w:bCs/>
                <w:color w:val="000000" w:themeColor="text1"/>
              </w:rPr>
              <w:t>(Khun  Kittiya Pansripong</w:t>
            </w:r>
            <w:r w:rsidR="001D347E" w:rsidRPr="00FD0B96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iCE’s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</w:t>
            </w:r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>urant Development Co.,Ltd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77777777" w:rsidR="008C64F9" w:rsidRPr="003101BC" w:rsidRDefault="007B6A36" w:rsidP="00FB2D3F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GL</w:t>
            </w:r>
            <w:r w:rsidR="00AC7E3B" w:rsidRPr="003101BC">
              <w:rPr>
                <w:color w:val="000000" w:themeColor="text1"/>
                <w:lang w:bidi="th-TH"/>
              </w:rPr>
              <w:t>001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Pr="003101BC">
              <w:rPr>
                <w:color w:val="000000" w:themeColor="text1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>Interface DFT (MMX) to Journal Entry (ERP)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77777777" w:rsidR="008C64F9" w:rsidRPr="003101BC" w:rsidRDefault="007B6A36" w:rsidP="007B6A36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GL001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1"/>
      <w:footerReference w:type="default" r:id="rId22"/>
      <w:footerReference w:type="first" r:id="rId23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1D8DDA9" w14:textId="77777777" w:rsidR="00EE2E60" w:rsidRDefault="00EE2E60">
      <w:r>
        <w:separator/>
      </w:r>
    </w:p>
  </w:endnote>
  <w:endnote w:type="continuationSeparator" w:id="0">
    <w:p w14:paraId="075807C9" w14:textId="77777777" w:rsidR="00EE2E60" w:rsidRDefault="00EE2E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6C3C3D" w:rsidRDefault="006C3C3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77777777" w:rsidR="006C3C3D" w:rsidRPr="00192472" w:rsidRDefault="006C3C3D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EF4EB7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EF4EB7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EF4EB7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23988BB0" w:rsidR="006C3C3D" w:rsidRPr="001C7E6D" w:rsidRDefault="006C3C3D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 xml:space="preserve">File </w:t>
    </w:r>
    <w:proofErr w:type="spellStart"/>
    <w:r w:rsidRPr="00192472">
      <w:rPr>
        <w:sz w:val="12"/>
        <w:szCs w:val="12"/>
        <w:lang w:val="fr-FR"/>
      </w:rPr>
      <w:t>Ref</w:t>
    </w:r>
    <w:proofErr w:type="spellEnd"/>
    <w:r w:rsidRPr="00192472">
      <w:rPr>
        <w:sz w:val="12"/>
        <w:szCs w:val="12"/>
        <w:lang w:val="fr-FR"/>
      </w:rPr>
      <w:t>:</w:t>
    </w:r>
    <w:r w:rsidRPr="00397674">
      <w:t xml:space="preserve"> </w:t>
    </w:r>
    <w:r>
      <w:rPr>
        <w:sz w:val="12"/>
        <w:szCs w:val="12"/>
        <w:lang w:val="fr-FR"/>
      </w:rPr>
      <w:t>RD1701_FSPEC_GL001_V00R04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6C3C3D" w:rsidRDefault="006C3C3D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34E6AF2B" w:rsidR="006C3C3D" w:rsidRPr="004077BA" w:rsidRDefault="006C3C3D" w:rsidP="00B112FE">
    <w:pPr>
      <w:pStyle w:val="Footer"/>
      <w:tabs>
        <w:tab w:val="clear" w:pos="8640"/>
        <w:tab w:val="center" w:pos="5400"/>
        <w:tab w:val="right" w:pos="10500"/>
        <w:tab w:val="right" w:pos="14212"/>
        <w:tab w:val="right" w:pos="14960"/>
      </w:tabs>
      <w:jc w:val="thaiDistribute"/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 w:rsidRPr="00371ED6">
      <w:rPr>
        <w:sz w:val="12"/>
        <w:szCs w:val="12"/>
      </w:rPr>
      <w:fldChar w:fldCharType="begin"/>
    </w:r>
    <w:r w:rsidRPr="00371ED6">
      <w:rPr>
        <w:sz w:val="12"/>
        <w:szCs w:val="12"/>
      </w:rPr>
      <w:instrText xml:space="preserve"> FILENAME </w:instrText>
    </w:r>
    <w:r w:rsidRPr="00371ED6"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GL001_V00R05</w:t>
    </w:r>
    <w:r w:rsidRPr="00371ED6">
      <w:rPr>
        <w:sz w:val="12"/>
        <w:szCs w:val="12"/>
      </w:rPr>
      <w:fldChar w:fldCharType="end"/>
    </w:r>
    <w:r w:rsidRPr="004077BA"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EF4EB7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EF4EB7">
      <w:rPr>
        <w:noProof/>
        <w:sz w:val="12"/>
        <w:szCs w:val="12"/>
      </w:rPr>
      <w:instrText>1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EF4EB7">
      <w:rPr>
        <w:noProof/>
        <w:sz w:val="12"/>
        <w:szCs w:val="12"/>
      </w:rPr>
      <w:instrText>14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EF4EB7">
      <w:rPr>
        <w:noProof/>
        <w:sz w:val="12"/>
        <w:szCs w:val="12"/>
      </w:rPr>
      <w:t>12</w:t>
    </w:r>
    <w:r w:rsidR="00EF4EB7" w:rsidRPr="004077BA">
      <w:rPr>
        <w:noProof/>
        <w:sz w:val="12"/>
        <w:szCs w:val="12"/>
      </w:rPr>
      <w:t xml:space="preserve"> of </w:t>
    </w:r>
    <w:r w:rsidR="00EF4EB7">
      <w:rPr>
        <w:noProof/>
        <w:sz w:val="12"/>
        <w:szCs w:val="12"/>
      </w:rPr>
      <w:t>14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6C3C3D" w:rsidRPr="005E0A89" w:rsidRDefault="006C3C3D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6C3C3D" w:rsidRDefault="006C3C3D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EECA3A" w14:textId="77777777" w:rsidR="00EE2E60" w:rsidRDefault="00EE2E60">
      <w:r>
        <w:separator/>
      </w:r>
    </w:p>
  </w:footnote>
  <w:footnote w:type="continuationSeparator" w:id="0">
    <w:p w14:paraId="41C17C74" w14:textId="77777777" w:rsidR="00EE2E60" w:rsidRDefault="00EE2E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6C3C3D" w:rsidRDefault="006C3C3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6C3C3D" w:rsidRDefault="006C3C3D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2" name="Picture 2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6C3C3D" w:rsidRDefault="006C3C3D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6C3C3D" w:rsidRDefault="006C3C3D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6C3C3D" w:rsidRPr="00F2355B" w:rsidRDefault="006C3C3D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6C3C3D" w:rsidRDefault="006C3C3D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6C3C3D" w:rsidRDefault="006C3C3D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6C3C3D" w:rsidRDefault="006C3C3D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6C3C3D" w:rsidRPr="00D079D8" w:rsidRDefault="006C3C3D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6C3C3D" w:rsidRDefault="006C3C3D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1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4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7791226"/>
    <w:multiLevelType w:val="hybridMultilevel"/>
    <w:tmpl w:val="20F265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8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2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0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3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7"/>
  </w:num>
  <w:num w:numId="4">
    <w:abstractNumId w:val="19"/>
  </w:num>
  <w:num w:numId="5">
    <w:abstractNumId w:val="14"/>
  </w:num>
  <w:num w:numId="6">
    <w:abstractNumId w:val="3"/>
  </w:num>
  <w:num w:numId="7">
    <w:abstractNumId w:val="12"/>
  </w:num>
  <w:num w:numId="8">
    <w:abstractNumId w:val="18"/>
  </w:num>
  <w:num w:numId="9">
    <w:abstractNumId w:val="21"/>
  </w:num>
  <w:num w:numId="10">
    <w:abstractNumId w:val="17"/>
  </w:num>
  <w:num w:numId="11">
    <w:abstractNumId w:val="16"/>
  </w:num>
  <w:num w:numId="12">
    <w:abstractNumId w:val="6"/>
  </w:num>
  <w:num w:numId="13">
    <w:abstractNumId w:val="11"/>
  </w:num>
  <w:num w:numId="14">
    <w:abstractNumId w:val="22"/>
  </w:num>
  <w:num w:numId="15">
    <w:abstractNumId w:val="8"/>
  </w:num>
  <w:num w:numId="16">
    <w:abstractNumId w:val="10"/>
  </w:num>
  <w:num w:numId="17">
    <w:abstractNumId w:val="5"/>
  </w:num>
  <w:num w:numId="18">
    <w:abstractNumId w:val="13"/>
  </w:num>
  <w:num w:numId="19">
    <w:abstractNumId w:val="4"/>
  </w:num>
  <w:num w:numId="20">
    <w:abstractNumId w:val="23"/>
  </w:num>
  <w:num w:numId="21">
    <w:abstractNumId w:val="15"/>
  </w:num>
  <w:num w:numId="22">
    <w:abstractNumId w:val="1"/>
  </w:num>
  <w:num w:numId="23">
    <w:abstractNumId w:val="20"/>
  </w:num>
  <w:num w:numId="24">
    <w:abstractNumId w:val="2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41CF"/>
    <w:rsid w:val="0003492B"/>
    <w:rsid w:val="0003561A"/>
    <w:rsid w:val="00035D26"/>
    <w:rsid w:val="00036829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FC3"/>
    <w:rsid w:val="00083592"/>
    <w:rsid w:val="00083A34"/>
    <w:rsid w:val="000843AD"/>
    <w:rsid w:val="000844AA"/>
    <w:rsid w:val="00084F84"/>
    <w:rsid w:val="00084F92"/>
    <w:rsid w:val="000867D1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A9B"/>
    <w:rsid w:val="00246ED1"/>
    <w:rsid w:val="002471D5"/>
    <w:rsid w:val="002475EA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4111"/>
    <w:rsid w:val="002B5432"/>
    <w:rsid w:val="002B5B46"/>
    <w:rsid w:val="002B689A"/>
    <w:rsid w:val="002B781E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79D0"/>
    <w:rsid w:val="002D7EC0"/>
    <w:rsid w:val="002E0B8E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1060"/>
    <w:rsid w:val="0032197F"/>
    <w:rsid w:val="003224B1"/>
    <w:rsid w:val="0032291E"/>
    <w:rsid w:val="00322F80"/>
    <w:rsid w:val="00323B71"/>
    <w:rsid w:val="0032458D"/>
    <w:rsid w:val="003247A1"/>
    <w:rsid w:val="00325FB5"/>
    <w:rsid w:val="003262F3"/>
    <w:rsid w:val="00331582"/>
    <w:rsid w:val="003316B2"/>
    <w:rsid w:val="00331924"/>
    <w:rsid w:val="003319BC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59E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4A8"/>
    <w:rsid w:val="00496C3A"/>
    <w:rsid w:val="004973D8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050"/>
    <w:rsid w:val="005B6436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75C"/>
    <w:rsid w:val="005D3FF6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EF3"/>
    <w:rsid w:val="007C505F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44B"/>
    <w:rsid w:val="008826C2"/>
    <w:rsid w:val="00882E41"/>
    <w:rsid w:val="00882F7B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B71"/>
    <w:rsid w:val="008C7D86"/>
    <w:rsid w:val="008D002B"/>
    <w:rsid w:val="008D0576"/>
    <w:rsid w:val="008D0E1C"/>
    <w:rsid w:val="008D19DF"/>
    <w:rsid w:val="008D2312"/>
    <w:rsid w:val="008D3F17"/>
    <w:rsid w:val="008D4D21"/>
    <w:rsid w:val="008D5A82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A30"/>
    <w:rsid w:val="009049FB"/>
    <w:rsid w:val="00905B7E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CC0"/>
    <w:rsid w:val="00942C7F"/>
    <w:rsid w:val="0094364F"/>
    <w:rsid w:val="00943D44"/>
    <w:rsid w:val="00944E85"/>
    <w:rsid w:val="009454DF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67DA"/>
    <w:rsid w:val="00AD715E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54D1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7C9C"/>
    <w:rsid w:val="00C17EE5"/>
    <w:rsid w:val="00C20F50"/>
    <w:rsid w:val="00C21546"/>
    <w:rsid w:val="00C21F2C"/>
    <w:rsid w:val="00C22C2B"/>
    <w:rsid w:val="00C24433"/>
    <w:rsid w:val="00C24F76"/>
    <w:rsid w:val="00C25784"/>
    <w:rsid w:val="00C25798"/>
    <w:rsid w:val="00C259D8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45D"/>
    <w:rsid w:val="00C368F3"/>
    <w:rsid w:val="00C36956"/>
    <w:rsid w:val="00C36C35"/>
    <w:rsid w:val="00C4049D"/>
    <w:rsid w:val="00C404E3"/>
    <w:rsid w:val="00C4088F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F69"/>
    <w:rsid w:val="00DE22E6"/>
    <w:rsid w:val="00DE37DB"/>
    <w:rsid w:val="00DE3C1C"/>
    <w:rsid w:val="00DE3D87"/>
    <w:rsid w:val="00DE3E5B"/>
    <w:rsid w:val="00DE4274"/>
    <w:rsid w:val="00DE5071"/>
    <w:rsid w:val="00DE5D5D"/>
    <w:rsid w:val="00DE63EA"/>
    <w:rsid w:val="00DE79D2"/>
    <w:rsid w:val="00DF076C"/>
    <w:rsid w:val="00DF0AE6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508A"/>
    <w:rsid w:val="00ED5549"/>
    <w:rsid w:val="00ED6435"/>
    <w:rsid w:val="00ED65CA"/>
    <w:rsid w:val="00ED6854"/>
    <w:rsid w:val="00ED6F66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58C"/>
    <w:rsid w:val="00EE5A89"/>
    <w:rsid w:val="00EE6181"/>
    <w:rsid w:val="00EE662E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702"/>
    <w:rsid w:val="00F76710"/>
    <w:rsid w:val="00F76D08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119D"/>
    <w:rsid w:val="00FC1B24"/>
    <w:rsid w:val="00FC1D41"/>
    <w:rsid w:val="00FC1D7C"/>
    <w:rsid w:val="00FC20AA"/>
    <w:rsid w:val="00FC25A9"/>
    <w:rsid w:val="00FC26A8"/>
    <w:rsid w:val="00FC283C"/>
    <w:rsid w:val="00FC38A6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chartTrackingRefBased/>
  <w15:docId w15:val="{E646E752-4C7F-43E6-8F67-26E5719109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1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footer" Target="footer5.xml"/><Relationship Id="rId10" Type="http://schemas.openxmlformats.org/officeDocument/2006/relationships/header" Target="header1.xml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header" Target="header3.xml"/><Relationship Id="rId22" Type="http://schemas.openxmlformats.org/officeDocument/2006/relationships/footer" Target="footer4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7D39E4-BA5E-438D-9E03-4572AEB8B8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7</Pages>
  <Words>2584</Words>
  <Characters>14730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17280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>IF013</dc:description>
  <cp:lastModifiedBy>Lenovo</cp:lastModifiedBy>
  <cp:revision>8</cp:revision>
  <cp:lastPrinted>2014-03-20T03:14:00Z</cp:lastPrinted>
  <dcterms:created xsi:type="dcterms:W3CDTF">2017-09-29T05:32:00Z</dcterms:created>
  <dcterms:modified xsi:type="dcterms:W3CDTF">2017-09-29T09:12:00Z</dcterms:modified>
  <cp:category>Customization</cp:category>
  <cp:contentStatus>2.0</cp:contentStatus>
</cp:coreProperties>
</file>